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77777777" w:rsidR="00BF441A" w:rsidRDefault="00B943A4" w:rsidP="00B943A4">
      <w:pPr>
        <w:pStyle w:val="Heading1"/>
        <w:jc w:val="center"/>
      </w:pPr>
      <w:r>
        <w:t>Aries ATU</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proofErr w:type="spellStart"/>
            <w:r w:rsidR="00FA5A0B">
              <w:t>Startup</w:t>
            </w:r>
            <w:proofErr w:type="spellEnd"/>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686B25" w:rsidRPr="00536B96" w:rsidRDefault="00686B25"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686B25" w:rsidRPr="00536B96" w:rsidRDefault="00686B25" w:rsidP="00536B96">
                      <w:pPr>
                        <w:spacing w:after="0" w:line="240" w:lineRule="auto"/>
                        <w:rPr>
                          <w:sz w:val="18"/>
                          <w:szCs w:val="18"/>
                        </w:rPr>
                      </w:pPr>
                      <w:r>
                        <w:rPr>
                          <w:sz w:val="18"/>
                          <w:szCs w:val="18"/>
                        </w:rPr>
                        <w:t>Erasing</w:t>
                      </w:r>
                      <w:proofErr w:type="gramStart"/>
                      <w:r>
                        <w:rPr>
                          <w:sz w:val="18"/>
                          <w:szCs w:val="18"/>
                        </w:rPr>
                        <w:t>….Done</w:t>
                      </w:r>
                      <w:proofErr w:type="gramEnd"/>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686B25" w:rsidRPr="001B32EE" w:rsidRDefault="00686B25">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686B25" w:rsidRPr="001B32EE" w:rsidRDefault="00686B25">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686B25" w:rsidRPr="001B32EE" w:rsidRDefault="00686B25">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686B25" w:rsidRPr="001B32EE" w:rsidRDefault="00686B25">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686B25" w:rsidRPr="001B32EE" w:rsidRDefault="00686B25">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686B25" w:rsidRPr="001B32EE" w:rsidRDefault="00686B25">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686B25" w:rsidRPr="001B32EE" w:rsidRDefault="00686B25">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686B25" w:rsidRPr="001B32EE" w:rsidRDefault="00686B25">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686B25" w:rsidRPr="001B32EE" w:rsidRDefault="00686B25">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686B25" w:rsidRPr="001B32EE" w:rsidRDefault="00686B25">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686B25" w:rsidRPr="001B32EE" w:rsidRDefault="00686B25">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686B25" w:rsidRPr="001B32EE" w:rsidRDefault="00686B25">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686B25" w:rsidRPr="001B32EE" w:rsidRDefault="00686B25">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686B25" w:rsidRPr="001B32EE" w:rsidRDefault="00686B25">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686B25" w:rsidRPr="001B32EE" w:rsidRDefault="00686B25">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686B25" w:rsidRPr="001B32EE" w:rsidRDefault="00686B25">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686B25" w:rsidRPr="001B32EE" w:rsidRDefault="00686B25">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686B25" w:rsidRPr="001B32EE" w:rsidRDefault="00686B25">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686B25" w:rsidRPr="001B32EE" w:rsidRDefault="00686B25">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686B25" w:rsidRPr="001B32EE" w:rsidRDefault="00686B25">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686B25" w:rsidRPr="001B32EE" w:rsidRDefault="00686B25">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686B25" w:rsidRPr="001B32EE" w:rsidRDefault="00686B25">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686B25" w:rsidRPr="001B32EE" w:rsidRDefault="00686B25">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686B25" w:rsidRPr="001B32EE" w:rsidRDefault="00686B25">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686B25" w:rsidRPr="001B32EE" w:rsidRDefault="00686B25">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686B25" w:rsidRPr="001B32EE" w:rsidRDefault="00686B25">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686B25" w:rsidRPr="001B32EE" w:rsidRDefault="00686B25">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686B25" w:rsidRPr="001B32EE" w:rsidRDefault="00686B25">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686B25" w:rsidRPr="001B32EE" w:rsidRDefault="00686B25">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686B25" w:rsidRPr="001B32EE" w:rsidRDefault="00686B25">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686B25" w:rsidRPr="001B32EE" w:rsidRDefault="00686B25">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686B25" w:rsidRPr="001B32EE" w:rsidRDefault="00686B25">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686B25" w:rsidRPr="001B32EE" w:rsidRDefault="00686B25">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686B25" w:rsidRPr="001B32EE" w:rsidRDefault="00686B25">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686B25" w:rsidRPr="001B32EE" w:rsidRDefault="00686B25">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686B25" w:rsidRPr="001B32EE" w:rsidRDefault="00686B25">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686B25" w:rsidRPr="001B32EE" w:rsidRDefault="00686B25">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686B25" w:rsidRPr="001B32EE" w:rsidRDefault="00686B25">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62BB9">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686B25" w:rsidRPr="0078009B" w:rsidRDefault="00686B25"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686B25" w:rsidRPr="0078009B" w:rsidRDefault="00686B25"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62BB9">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r>
              <w:t>ZZTUn</w:t>
            </w:r>
            <w:proofErr w:type="spellEnd"/>
            <w:r>
              <w:t>;</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 xml:space="preserve">CAT message </w:t>
            </w:r>
            <w:proofErr w:type="spellStart"/>
            <w:r>
              <w:t>ZZTVmmmmmmmmmmm</w:t>
            </w:r>
            <w:proofErr w:type="spellEnd"/>
            <w:r>
              <w:t>;</w:t>
            </w:r>
          </w:p>
          <w:p w14:paraId="6A4023EC" w14:textId="77777777" w:rsidR="00A23726" w:rsidRDefault="00A23726" w:rsidP="00A23726">
            <w:r>
              <w:t>Sent from PC to Aries</w:t>
            </w:r>
          </w:p>
          <w:p w14:paraId="39AEF6AB" w14:textId="77777777" w:rsidR="00A23726" w:rsidRDefault="00A23726" w:rsidP="00A23726"/>
          <w:p w14:paraId="2AB2117C" w14:textId="533B323C" w:rsidR="00A23726" w:rsidRDefault="00A23726" w:rsidP="00A23726"/>
        </w:tc>
        <w:tc>
          <w:tcPr>
            <w:tcW w:w="4508" w:type="dxa"/>
          </w:tcPr>
          <w:p w14:paraId="21031771" w14:textId="77777777" w:rsidR="00A23726" w:rsidRDefault="00A23726" w:rsidP="00A23726">
            <w:proofErr w:type="spellStart"/>
            <w:r>
              <w:t>mmmmmmmmmmm</w:t>
            </w:r>
            <w:proofErr w:type="spellEnd"/>
            <w:r>
              <w:t>: 11 digit frequency (Hz)</w:t>
            </w:r>
          </w:p>
          <w:p w14:paraId="17EDA61B" w14:textId="0EA71642" w:rsidR="00A23726" w:rsidRDefault="00A23726" w:rsidP="00A23726">
            <w:proofErr w:type="spellStart"/>
            <w:r>
              <w:t>eg</w:t>
            </w:r>
            <w:proofErr w:type="spellEnd"/>
            <w:r>
              <w:t xml:space="preserve">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77777777" w:rsidR="00A23726" w:rsidRDefault="00A23726" w:rsidP="00A23726">
            <w:r>
              <w:t>Antenna change</w:t>
            </w:r>
          </w:p>
        </w:tc>
        <w:tc>
          <w:tcPr>
            <w:tcW w:w="2899" w:type="dxa"/>
          </w:tcPr>
          <w:p w14:paraId="419100FE" w14:textId="77777777" w:rsidR="00A23726" w:rsidRDefault="00A23726" w:rsidP="00A23726">
            <w:r>
              <w:t xml:space="preserve">CAT message </w:t>
            </w:r>
            <w:proofErr w:type="spellStart"/>
            <w:r>
              <w:t>ZZOCn</w:t>
            </w:r>
            <w:proofErr w:type="spellEnd"/>
            <w:r>
              <w:t>;</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A23726" w14:paraId="37243258" w14:textId="777D831F" w:rsidTr="00A23726">
        <w:tc>
          <w:tcPr>
            <w:tcW w:w="1609" w:type="dxa"/>
          </w:tcPr>
          <w:p w14:paraId="043E55DE" w14:textId="77777777" w:rsidR="00A23726" w:rsidRDefault="00A23726" w:rsidP="00A23726">
            <w:r>
              <w:t>Erase Solution</w:t>
            </w:r>
          </w:p>
        </w:tc>
        <w:tc>
          <w:tcPr>
            <w:tcW w:w="2899" w:type="dxa"/>
          </w:tcPr>
          <w:p w14:paraId="6670CA23" w14:textId="77777777" w:rsidR="00A23726" w:rsidRDefault="00A23726" w:rsidP="00A23726">
            <w:r>
              <w:t xml:space="preserve">CAT message </w:t>
            </w:r>
            <w:proofErr w:type="spellStart"/>
            <w:r>
              <w:t>ZZOZn</w:t>
            </w:r>
            <w:proofErr w:type="spellEnd"/>
            <w:r>
              <w:t>;</w:t>
            </w:r>
          </w:p>
          <w:p w14:paraId="0C98ECDF" w14:textId="292A8652" w:rsidR="00A23726" w:rsidRDefault="00A23726" w:rsidP="00A23726">
            <w:r>
              <w:t xml:space="preserve">Sent from PC to Aries. </w:t>
            </w:r>
          </w:p>
          <w:p w14:paraId="5F6FADD0" w14:textId="5A6BDCFA" w:rsidR="00536B96" w:rsidRDefault="00536B96" w:rsidP="00A23726"/>
          <w:p w14:paraId="0ACB1CCF" w14:textId="77777777" w:rsidR="00A23726" w:rsidRDefault="00536B96" w:rsidP="00536B96">
            <w:r>
              <w:t xml:space="preserve">Response: </w:t>
            </w:r>
            <w:proofErr w:type="spellStart"/>
            <w:r>
              <w:t>ZZOZn</w:t>
            </w:r>
            <w:proofErr w:type="spellEnd"/>
            <w:r>
              <w:t>;</w:t>
            </w:r>
          </w:p>
          <w:p w14:paraId="30293006" w14:textId="616AA518" w:rsidR="00536B96" w:rsidRDefault="00536B96" w:rsidP="00536B96">
            <w:r>
              <w:t>Sent by Aries to PC</w:t>
            </w:r>
          </w:p>
        </w:tc>
        <w:tc>
          <w:tcPr>
            <w:tcW w:w="4508" w:type="dxa"/>
          </w:tcPr>
          <w:p w14:paraId="0F83C2AC" w14:textId="77777777" w:rsidR="00A23726" w:rsidRDefault="00A23726" w:rsidP="00A23726">
            <w:r>
              <w:t>n=1: erase solutions for Ant1; n=2: erase for Ant2; n=3: erase for Ant3</w:t>
            </w:r>
          </w:p>
          <w:p w14:paraId="251C31C1" w14:textId="77777777" w:rsidR="00A23726" w:rsidRDefault="00A23726" w:rsidP="00A23726"/>
        </w:tc>
      </w:tr>
      <w:tr w:rsidR="00A23726" w14:paraId="57304995" w14:textId="45AD7C79" w:rsidTr="00A23726">
        <w:tc>
          <w:tcPr>
            <w:tcW w:w="1609" w:type="dxa"/>
          </w:tcPr>
          <w:p w14:paraId="02AC1D7C" w14:textId="77777777" w:rsidR="00A23726" w:rsidRDefault="00A23726" w:rsidP="00A23726">
            <w:r>
              <w:t>Fine tune L/C</w:t>
            </w:r>
          </w:p>
        </w:tc>
        <w:tc>
          <w:tcPr>
            <w:tcW w:w="2899" w:type="dxa"/>
          </w:tcPr>
          <w:p w14:paraId="1FF3C46A" w14:textId="77777777" w:rsidR="00A23726" w:rsidRDefault="00A23726" w:rsidP="00A23726">
            <w:r>
              <w:t xml:space="preserve">CAT message: </w:t>
            </w:r>
            <w:proofErr w:type="spellStart"/>
            <w:r>
              <w:t>ZZZEnnm</w:t>
            </w:r>
            <w:proofErr w:type="spellEnd"/>
            <w:r>
              <w:t>;</w:t>
            </w:r>
          </w:p>
          <w:p w14:paraId="65C2C9FC" w14:textId="77777777" w:rsidR="00A23726" w:rsidRDefault="00A23726" w:rsidP="00A23726">
            <w:r>
              <w:t xml:space="preserve">Sent from PC to Aries. </w:t>
            </w:r>
          </w:p>
          <w:p w14:paraId="7CCBB138" w14:textId="77777777" w:rsidR="00A23726" w:rsidRDefault="00A23726" w:rsidP="00A23726"/>
          <w:p w14:paraId="65A3C7AE" w14:textId="77777777" w:rsidR="00A23726" w:rsidRDefault="00A23726" w:rsidP="00A23726"/>
        </w:tc>
        <w:tc>
          <w:tcPr>
            <w:tcW w:w="4508" w:type="dxa"/>
          </w:tcPr>
          <w:p w14:paraId="1A37F04B" w14:textId="77777777" w:rsidR="00A23726" w:rsidRDefault="00A23726" w:rsidP="00A23726">
            <w:proofErr w:type="spellStart"/>
            <w:r>
              <w:t>nn</w:t>
            </w:r>
            <w:proofErr w:type="spellEnd"/>
            <w:r>
              <w:t xml:space="preserve">= encoder number and direction. m= number of steps </w:t>
            </w:r>
          </w:p>
          <w:p w14:paraId="6F0A1E06" w14:textId="77777777" w:rsidR="00A23726" w:rsidRDefault="00A23726" w:rsidP="00A23726">
            <w:r>
              <w:t>Allowed values: 01=L c/w; 02=C c/w; 51=L ac/w; 52=C ac/w</w:t>
            </w:r>
          </w:p>
          <w:p w14:paraId="2B8D131D" w14:textId="77777777" w:rsidR="00A23726" w:rsidRDefault="00A23726" w:rsidP="00A23726"/>
        </w:tc>
      </w:tr>
      <w:tr w:rsidR="00A23726" w14:paraId="5C1805DC" w14:textId="5E22FB40" w:rsidTr="00A23726">
        <w:tc>
          <w:tcPr>
            <w:tcW w:w="1609" w:type="dxa"/>
          </w:tcPr>
          <w:p w14:paraId="7283BE21" w14:textId="77777777" w:rsidR="00A23726" w:rsidRDefault="00A23726" w:rsidP="00A23726">
            <w:r>
              <w:t>ATU success/fail</w:t>
            </w:r>
          </w:p>
        </w:tc>
        <w:tc>
          <w:tcPr>
            <w:tcW w:w="2899" w:type="dxa"/>
          </w:tcPr>
          <w:p w14:paraId="4321F27F" w14:textId="77777777" w:rsidR="00A23726" w:rsidRDefault="00A23726" w:rsidP="00A23726">
            <w:r>
              <w:t xml:space="preserve">CAT message: </w:t>
            </w:r>
            <w:proofErr w:type="spellStart"/>
            <w:r>
              <w:t>ZZOXn</w:t>
            </w:r>
            <w:proofErr w:type="spellEnd"/>
            <w:r>
              <w:t>;</w:t>
            </w:r>
          </w:p>
          <w:p w14:paraId="0860CB61" w14:textId="77777777" w:rsidR="00A23726" w:rsidRDefault="00A23726" w:rsidP="00A23726">
            <w:r>
              <w:t>Sent by Aries to PC</w:t>
            </w:r>
          </w:p>
          <w:p w14:paraId="04670888" w14:textId="77777777" w:rsidR="00A23726" w:rsidRDefault="00A23726" w:rsidP="00A23726"/>
          <w:p w14:paraId="7FBEF709" w14:textId="0A246BB0" w:rsidR="00A23726" w:rsidRDefault="00A23726" w:rsidP="00A23726"/>
        </w:tc>
        <w:tc>
          <w:tcPr>
            <w:tcW w:w="4508" w:type="dxa"/>
          </w:tcPr>
          <w:p w14:paraId="7F0DBD88" w14:textId="32440539" w:rsidR="00A23726" w:rsidRDefault="00A23726" w:rsidP="00A23726">
            <w:r>
              <w:t>n= 0: no ATU solution found; n=1: suitable tuning solution found.</w:t>
            </w:r>
          </w:p>
        </w:tc>
      </w:tr>
      <w:tr w:rsidR="00A23726" w14:paraId="08DDF9F2" w14:textId="4D2D1134" w:rsidTr="00A23726">
        <w:tc>
          <w:tcPr>
            <w:tcW w:w="1609" w:type="dxa"/>
          </w:tcPr>
          <w:p w14:paraId="20A5B0DA" w14:textId="77777777" w:rsidR="00A23726" w:rsidRDefault="00A23726" w:rsidP="00A23726">
            <w:r>
              <w:t>ATU Enable</w:t>
            </w:r>
          </w:p>
        </w:tc>
        <w:tc>
          <w:tcPr>
            <w:tcW w:w="2899" w:type="dxa"/>
          </w:tcPr>
          <w:p w14:paraId="0F7E4C34" w14:textId="77777777" w:rsidR="00A23726" w:rsidRDefault="00A23726" w:rsidP="00A23726">
            <w:r>
              <w:t xml:space="preserve">CAT message: </w:t>
            </w:r>
            <w:proofErr w:type="spellStart"/>
            <w:r>
              <w:t>ZZOVn</w:t>
            </w:r>
            <w:proofErr w:type="spellEnd"/>
            <w:r>
              <w:t>;</w:t>
            </w:r>
          </w:p>
          <w:p w14:paraId="7B3E126C" w14:textId="77777777" w:rsidR="00A23726" w:rsidRDefault="00A23726" w:rsidP="00A23726"/>
          <w:p w14:paraId="4C08CE45" w14:textId="4D620240" w:rsidR="00A23726" w:rsidRDefault="00A23726" w:rsidP="00E0335D">
            <w:r>
              <w:t>Sent from PC to Aries</w:t>
            </w:r>
          </w:p>
        </w:tc>
        <w:tc>
          <w:tcPr>
            <w:tcW w:w="4508" w:type="dxa"/>
          </w:tcPr>
          <w:p w14:paraId="54F9C909" w14:textId="288E747F" w:rsidR="00A23726" w:rsidRDefault="00A23726" w:rsidP="00A23726">
            <w:r>
              <w:t>n=0: ATU inactive; n=1: ATU active, and will tune on demand</w:t>
            </w:r>
          </w:p>
        </w:tc>
      </w:tr>
      <w:tr w:rsidR="00234994" w14:paraId="04992C6B" w14:textId="77777777" w:rsidTr="00A23726">
        <w:tc>
          <w:tcPr>
            <w:tcW w:w="1609" w:type="dxa"/>
          </w:tcPr>
          <w:p w14:paraId="7DD6368A" w14:textId="3ABA22DF" w:rsidR="00234994" w:rsidRDefault="00234994" w:rsidP="00234994">
            <w:pPr>
              <w:keepNext/>
            </w:pPr>
            <w:r>
              <w:t>Query s/w Version</w:t>
            </w:r>
          </w:p>
        </w:tc>
        <w:tc>
          <w:tcPr>
            <w:tcW w:w="2899" w:type="dxa"/>
          </w:tcPr>
          <w:p w14:paraId="11D8A453" w14:textId="77777777" w:rsidR="00234994" w:rsidRDefault="00234994" w:rsidP="00234994">
            <w:pPr>
              <w:keepNext/>
            </w:pPr>
            <w:r>
              <w:t>ZZZS;</w:t>
            </w:r>
          </w:p>
          <w:p w14:paraId="1DF751CF" w14:textId="3F24B96D" w:rsidR="00234994" w:rsidRDefault="00234994" w:rsidP="00234994">
            <w:pPr>
              <w:keepNext/>
            </w:pPr>
            <w:r>
              <w:t xml:space="preserve">Response </w:t>
            </w:r>
            <w:proofErr w:type="spellStart"/>
            <w:r>
              <w:t>ZZZSppnnmmm</w:t>
            </w:r>
            <w:proofErr w:type="spellEnd"/>
            <w:r>
              <w:t>;</w:t>
            </w:r>
          </w:p>
        </w:tc>
        <w:tc>
          <w:tcPr>
            <w:tcW w:w="4508" w:type="dxa"/>
          </w:tcPr>
          <w:p w14:paraId="7EEA6A0E" w14:textId="77777777" w:rsidR="00234994" w:rsidRDefault="00234994" w:rsidP="00234994">
            <w:pPr>
              <w:keepNext/>
            </w:pPr>
            <w:r>
              <w:t>pp=product id</w:t>
            </w:r>
          </w:p>
          <w:p w14:paraId="01F384AA" w14:textId="77777777" w:rsidR="00234994" w:rsidRDefault="00234994" w:rsidP="00234994">
            <w:pPr>
              <w:keepNext/>
            </w:pPr>
            <w:r>
              <w:t>1: Andromeda  2: Aries  3: Ganymede</w:t>
            </w:r>
          </w:p>
          <w:p w14:paraId="76351EAF" w14:textId="77777777" w:rsidR="00234994" w:rsidRDefault="00234994" w:rsidP="00234994">
            <w:pPr>
              <w:keepNext/>
            </w:pPr>
            <w:proofErr w:type="spellStart"/>
            <w:r>
              <w:t>nn</w:t>
            </w:r>
            <w:proofErr w:type="spellEnd"/>
            <w:r>
              <w:t>= hardware version</w:t>
            </w:r>
          </w:p>
          <w:p w14:paraId="340A2779" w14:textId="6EE710DE" w:rsidR="00234994" w:rsidRDefault="00234994" w:rsidP="00234994">
            <w:pPr>
              <w:keepNext/>
            </w:pPr>
            <w:r>
              <w:t>mmm= s/w version</w:t>
            </w:r>
          </w:p>
        </w:tc>
      </w:tr>
    </w:tbl>
    <w:p w14:paraId="46CA7A54" w14:textId="77777777" w:rsidR="00CE31B6" w:rsidRDefault="00CE31B6" w:rsidP="00CE31B6"/>
    <w:p w14:paraId="60C3B1F2" w14:textId="31AE9E6D" w:rsidR="00CE31B6" w:rsidRDefault="00CE31B6" w:rsidP="00CE31B6">
      <w:r>
        <w:t xml:space="preserve">Of these only </w:t>
      </w:r>
      <w:r w:rsidR="00234994">
        <w:t>1 is a</w:t>
      </w:r>
      <w:r>
        <w:t xml:space="preserve"> new message to be recognised by Thetis</w:t>
      </w:r>
      <w:r w:rsidR="00A61D56">
        <w:t xml:space="preserve"> (ZZOX)</w:t>
      </w:r>
    </w:p>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35pt;height:115.45pt" o:ole="">
            <v:imagedata r:id="rId8" o:title=""/>
          </v:shape>
          <o:OLEObject Type="Embed" ProgID="Visio.Drawing.11" ShapeID="_x0000_i1025" DrawAspect="Content" ObjectID="_1639745460"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05pt;height:132.45pt" o:ole="">
            <v:imagedata r:id="rId10" o:title=""/>
          </v:shape>
          <o:OLEObject Type="Embed" ProgID="Excel.Sheet.12" ShapeID="_x0000_i1026" DrawAspect="Content" ObjectID="_1639745461"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33975D20" w14:textId="77777777" w:rsidR="00521BE0" w:rsidRDefault="00521BE0" w:rsidP="00521BE0">
      <w:r>
        <w:t>The Smith Chart is a plot of the complex reflection coefficient on an Argand diagram. It is a useful way to visualise what a tuner needs to do</w:t>
      </w:r>
    </w:p>
    <w:p w14:paraId="50DC61A7" w14:textId="77777777" w:rsidR="00521BE0" w:rsidRDefault="00521BE0" w:rsidP="00521BE0">
      <w:pPr>
        <w:pStyle w:val="ListParagraph"/>
        <w:numPr>
          <w:ilvl w:val="0"/>
          <w:numId w:val="8"/>
        </w:numPr>
        <w:spacing w:line="256" w:lineRule="auto"/>
      </w:pPr>
      <w:r>
        <w:t>It needs to provide a good match to the Amplifier</w:t>
      </w:r>
    </w:p>
    <w:p w14:paraId="319B1305" w14:textId="77777777" w:rsidR="00521BE0" w:rsidRDefault="00521BE0" w:rsidP="00521BE0">
      <w:pPr>
        <w:pStyle w:val="ListParagraph"/>
        <w:numPr>
          <w:ilvl w:val="0"/>
          <w:numId w:val="8"/>
        </w:numPr>
        <w:spacing w:line="256" w:lineRule="auto"/>
      </w:pPr>
      <w:r>
        <w:t>For a range of antenna impedances</w:t>
      </w:r>
    </w:p>
    <w:p w14:paraId="25356802" w14:textId="77777777" w:rsidR="00521BE0" w:rsidRDefault="00521BE0" w:rsidP="00521BE0"/>
    <w:p w14:paraId="0CE3C941" w14:textId="77777777" w:rsidR="00521BE0" w:rsidRDefault="00521BE0" w:rsidP="00521BE0">
      <w:r>
        <w:t>The Smith Chart plots the complex reflection coefficient S</w:t>
      </w:r>
      <w:r>
        <w:rPr>
          <w:vertAlign w:val="subscript"/>
        </w:rPr>
        <w:t>11</w:t>
      </w:r>
      <w:r>
        <w:t>.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C112775" w14:textId="77777777" w:rsidR="00521BE0" w:rsidRDefault="00521BE0" w:rsidP="00521BE0">
      <w:pPr>
        <w:pStyle w:val="ListParagraph"/>
        <w:numPr>
          <w:ilvl w:val="0"/>
          <w:numId w:val="9"/>
        </w:numPr>
        <w:spacing w:line="256" w:lineRule="auto"/>
      </w:pPr>
      <w:r>
        <w:t>Right hand dot – open circuit</w:t>
      </w:r>
    </w:p>
    <w:p w14:paraId="29237452" w14:textId="2996FE0D" w:rsidR="00521BE0" w:rsidRDefault="00521BE0" w:rsidP="00521BE0">
      <w:pPr>
        <w:keepNext/>
        <w:jc w:val="center"/>
      </w:pP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3.1pt;height:203.1pt" o:ole="">
                  <v:imagedata r:id="rId12" o:title=""/>
                </v:shape>
                <o:OLEObject Type="Embed" ProgID="Visio.Drawing.15" ShapeID="_x0000_i1027" DrawAspect="Content" ObjectID="_1639745462" r:id="rId13"/>
              </w:object>
            </w:r>
          </w:p>
        </w:tc>
        <w:tc>
          <w:tcPr>
            <w:tcW w:w="4844" w:type="dxa"/>
          </w:tcPr>
          <w:p w14:paraId="5DAD766B" w14:textId="6C114988" w:rsidR="007B51DB" w:rsidRDefault="007B51DB" w:rsidP="00521BE0">
            <w:r>
              <w:object w:dxaOrig="6825" w:dyaOrig="6825" w14:anchorId="16879FFC">
                <v:shape id="_x0000_i1028" type="#_x0000_t75" style="width:231.6pt;height:231.6pt" o:ole="">
                  <v:imagedata r:id="rId14" o:title=""/>
                </v:shape>
                <o:OLEObject Type="Embed" ProgID="Visio.Drawing.15" ShapeID="_x0000_i1028" DrawAspect="Content" ObjectID="_1639745463"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15pt;height:169.15pt" o:ole="">
                  <v:imagedata r:id="rId16" o:title=""/>
                </v:shape>
                <o:OLEObject Type="Embed" ProgID="Visio.Drawing.15" ShapeID="_x0000_i1029" DrawAspect="Content" ObjectID="_1639745464" r:id="rId17"/>
              </w:object>
            </w:r>
          </w:p>
        </w:tc>
        <w:tc>
          <w:tcPr>
            <w:tcW w:w="4508" w:type="dxa"/>
            <w:hideMark/>
          </w:tcPr>
          <w:p w14:paraId="4469D1DC" w14:textId="6C82922A" w:rsidR="00521BE0" w:rsidRDefault="00FA5A0B">
            <w:pPr>
              <w:keepNext/>
            </w:pPr>
            <w:r>
              <w:object w:dxaOrig="4095" w:dyaOrig="4095" w14:anchorId="421F00A9">
                <v:shape id="_x0000_i1030" type="#_x0000_t75" style="width:159.6pt;height:159.6pt" o:ole="">
                  <v:imagedata r:id="rId18" o:title=""/>
                </v:shape>
                <o:OLEObject Type="Embed" ProgID="Visio.Drawing.15" ShapeID="_x0000_i1030" DrawAspect="Content" ObjectID="_1639745465"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62BB9">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2.15pt;height:173.9pt" o:ole="">
                  <v:imagedata r:id="rId20" o:title=""/>
                </v:shape>
                <o:OLEObject Type="Embed" ProgID="Visio.Drawing.15" ShapeID="_x0000_i1031" DrawAspect="Content" ObjectID="_1639745466"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39745467"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2.15pt;height:173.9pt" o:ole="">
                  <v:imagedata r:id="rId24" o:title=""/>
                </v:shape>
                <o:OLEObject Type="Embed" ProgID="Visio.Drawing.15" ShapeID="_x0000_i1033" DrawAspect="Content" ObjectID="_1639745468"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3pt;height:179.3pt" o:ole="">
                  <v:imagedata r:id="rId26" o:title=""/>
                </v:shape>
                <o:OLEObject Type="Embed" ProgID="Visio.Drawing.15" ShapeID="_x0000_i1034" DrawAspect="Content" ObjectID="_1639745469"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62BB9">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w:t>
      </w:r>
      <w:proofErr w:type="spellStart"/>
      <w:r w:rsidR="004D7486">
        <w:t>Nextion</w:t>
      </w:r>
      <w:proofErr w:type="spellEnd"/>
      <w:r w:rsidR="004D7486">
        <w:t xml:space="preserve"> touchscreen might be a better long term bet. An encoder for rapid tuning during debugging is appropriate. </w:t>
      </w:r>
      <w:bookmarkStart w:id="1" w:name="_GoBack"/>
      <w:bookmarkEnd w:id="1"/>
      <w:r>
        <w:t xml:space="preserve"> </w:t>
      </w:r>
    </w:p>
    <w:p w14:paraId="4D64DC7E" w14:textId="6D6C4F58" w:rsidR="009969B4" w:rsidRDefault="00092484" w:rsidP="00092484">
      <w:pPr>
        <w:pStyle w:val="Heading2"/>
      </w:pPr>
      <w:r>
        <w:t>Processor pin estimates</w:t>
      </w:r>
    </w:p>
    <w:tbl>
      <w:tblPr>
        <w:tblStyle w:val="TableGrid"/>
        <w:tblW w:w="0" w:type="auto"/>
        <w:tblLook w:val="04A0" w:firstRow="1" w:lastRow="0" w:firstColumn="1" w:lastColumn="0" w:noHBand="0" w:noVBand="1"/>
      </w:tblPr>
      <w:tblGrid>
        <w:gridCol w:w="3005"/>
        <w:gridCol w:w="3005"/>
        <w:gridCol w:w="3006"/>
      </w:tblGrid>
      <w:tr w:rsidR="009969B4" w14:paraId="683BEF4A" w14:textId="77777777" w:rsidTr="009969B4">
        <w:tc>
          <w:tcPr>
            <w:tcW w:w="3005" w:type="dxa"/>
          </w:tcPr>
          <w:p w14:paraId="30A0D3C4" w14:textId="247DA4EB" w:rsidR="009969B4" w:rsidRPr="009969B4" w:rsidRDefault="009969B4" w:rsidP="00092484">
            <w:pPr>
              <w:keepNext/>
              <w:rPr>
                <w:b/>
              </w:rPr>
            </w:pPr>
            <w:r w:rsidRPr="009969B4">
              <w:rPr>
                <w:b/>
              </w:rPr>
              <w:t>Function</w:t>
            </w:r>
          </w:p>
        </w:tc>
        <w:tc>
          <w:tcPr>
            <w:tcW w:w="3005" w:type="dxa"/>
          </w:tcPr>
          <w:p w14:paraId="24E8DB66" w14:textId="5D2ABB14" w:rsidR="009969B4" w:rsidRPr="009969B4" w:rsidRDefault="009969B4" w:rsidP="00092484">
            <w:pPr>
              <w:keepNext/>
              <w:rPr>
                <w:b/>
              </w:rPr>
            </w:pPr>
            <w:r w:rsidRPr="009969B4">
              <w:rPr>
                <w:b/>
              </w:rPr>
              <w:t>CAT based</w:t>
            </w:r>
          </w:p>
        </w:tc>
        <w:tc>
          <w:tcPr>
            <w:tcW w:w="3006" w:type="dxa"/>
          </w:tcPr>
          <w:p w14:paraId="14359FB0" w14:textId="26089C4E" w:rsidR="009969B4" w:rsidRPr="009969B4" w:rsidRDefault="009969B4" w:rsidP="00092484">
            <w:pPr>
              <w:keepNext/>
              <w:rPr>
                <w:b/>
              </w:rPr>
            </w:pPr>
            <w:r w:rsidRPr="009969B4">
              <w:rPr>
                <w:b/>
              </w:rPr>
              <w:t>Non CAT based</w:t>
            </w:r>
          </w:p>
        </w:tc>
      </w:tr>
      <w:tr w:rsidR="009969B4" w14:paraId="574A4FBE" w14:textId="77777777" w:rsidTr="009969B4">
        <w:tc>
          <w:tcPr>
            <w:tcW w:w="3005" w:type="dxa"/>
          </w:tcPr>
          <w:p w14:paraId="5E57C73E" w14:textId="43E162D3" w:rsidR="009969B4" w:rsidRDefault="00155936" w:rsidP="00155936">
            <w:pPr>
              <w:keepNext/>
            </w:pPr>
            <w:r>
              <w:t>dual</w:t>
            </w:r>
            <w:r w:rsidR="009969B4">
              <w:t xml:space="preserve"> encoder </w:t>
            </w:r>
            <w:r>
              <w:t>w</w:t>
            </w:r>
            <w:r w:rsidR="009969B4">
              <w:t>ith fast/slow</w:t>
            </w:r>
          </w:p>
        </w:tc>
        <w:tc>
          <w:tcPr>
            <w:tcW w:w="3005" w:type="dxa"/>
          </w:tcPr>
          <w:p w14:paraId="68837BCC" w14:textId="609E5D84" w:rsidR="009969B4" w:rsidRDefault="00155936" w:rsidP="00092484">
            <w:pPr>
              <w:keepNext/>
            </w:pPr>
            <w:r>
              <w:t>5</w:t>
            </w:r>
          </w:p>
        </w:tc>
        <w:tc>
          <w:tcPr>
            <w:tcW w:w="3006" w:type="dxa"/>
          </w:tcPr>
          <w:p w14:paraId="17313EFE" w14:textId="7B8955C6" w:rsidR="009969B4" w:rsidRDefault="00155936" w:rsidP="00092484">
            <w:pPr>
              <w:keepNext/>
            </w:pPr>
            <w:r>
              <w:t>5</w:t>
            </w:r>
          </w:p>
        </w:tc>
      </w:tr>
      <w:tr w:rsidR="009969B4" w14:paraId="71EA11F7" w14:textId="77777777" w:rsidTr="009969B4">
        <w:tc>
          <w:tcPr>
            <w:tcW w:w="3005" w:type="dxa"/>
          </w:tcPr>
          <w:p w14:paraId="58E21213" w14:textId="56A0EC75" w:rsidR="009969B4" w:rsidRDefault="009969B4" w:rsidP="00092484">
            <w:pPr>
              <w:keepNext/>
            </w:pPr>
            <w:r>
              <w:t xml:space="preserve">Push </w:t>
            </w:r>
            <w:proofErr w:type="spellStart"/>
            <w:r>
              <w:t>sw</w:t>
            </w:r>
            <w:proofErr w:type="spellEnd"/>
            <w:r>
              <w:t xml:space="preserve"> for high/low Z</w:t>
            </w:r>
          </w:p>
        </w:tc>
        <w:tc>
          <w:tcPr>
            <w:tcW w:w="3005" w:type="dxa"/>
          </w:tcPr>
          <w:p w14:paraId="73DC4BE0" w14:textId="769C1C3E" w:rsidR="009969B4" w:rsidRDefault="009969B4" w:rsidP="00092484">
            <w:pPr>
              <w:keepNext/>
            </w:pPr>
            <w:r>
              <w:t>1</w:t>
            </w:r>
          </w:p>
        </w:tc>
        <w:tc>
          <w:tcPr>
            <w:tcW w:w="3006" w:type="dxa"/>
          </w:tcPr>
          <w:p w14:paraId="6557BC92" w14:textId="5DF46B43" w:rsidR="009969B4" w:rsidRDefault="009969B4" w:rsidP="00092484">
            <w:pPr>
              <w:keepNext/>
            </w:pPr>
            <w:r>
              <w:t>1</w:t>
            </w:r>
          </w:p>
        </w:tc>
      </w:tr>
      <w:tr w:rsidR="009969B4" w14:paraId="5F51C9C8" w14:textId="77777777" w:rsidTr="009969B4">
        <w:tc>
          <w:tcPr>
            <w:tcW w:w="3005" w:type="dxa"/>
          </w:tcPr>
          <w:p w14:paraId="3BC02445" w14:textId="1FF3C1FE" w:rsidR="009969B4" w:rsidRDefault="009969B4" w:rsidP="00092484">
            <w:pPr>
              <w:keepNext/>
            </w:pPr>
            <w:r>
              <w:t>I2C</w:t>
            </w:r>
          </w:p>
        </w:tc>
        <w:tc>
          <w:tcPr>
            <w:tcW w:w="3005" w:type="dxa"/>
          </w:tcPr>
          <w:p w14:paraId="553C4880" w14:textId="6565FB7F" w:rsidR="009969B4" w:rsidRDefault="009969B4" w:rsidP="00092484">
            <w:pPr>
              <w:keepNext/>
            </w:pPr>
            <w:r>
              <w:t>2</w:t>
            </w:r>
          </w:p>
        </w:tc>
        <w:tc>
          <w:tcPr>
            <w:tcW w:w="3006" w:type="dxa"/>
          </w:tcPr>
          <w:p w14:paraId="04B643C0" w14:textId="146E2941" w:rsidR="009969B4" w:rsidRDefault="009969B4" w:rsidP="00092484">
            <w:pPr>
              <w:keepNext/>
            </w:pPr>
            <w:r>
              <w:t>2</w:t>
            </w:r>
          </w:p>
        </w:tc>
      </w:tr>
      <w:tr w:rsidR="009969B4" w14:paraId="371E4A51" w14:textId="77777777" w:rsidTr="009969B4">
        <w:tc>
          <w:tcPr>
            <w:tcW w:w="3005" w:type="dxa"/>
          </w:tcPr>
          <w:p w14:paraId="5FB6DDDD" w14:textId="406C77BD" w:rsidR="009969B4" w:rsidRDefault="009969B4" w:rsidP="00092484">
            <w:pPr>
              <w:keepNext/>
            </w:pPr>
            <w:r>
              <w:t>VSWR measurement</w:t>
            </w:r>
          </w:p>
        </w:tc>
        <w:tc>
          <w:tcPr>
            <w:tcW w:w="3005" w:type="dxa"/>
          </w:tcPr>
          <w:p w14:paraId="056A49D2" w14:textId="4111F223" w:rsidR="009969B4" w:rsidRDefault="009969B4" w:rsidP="00092484">
            <w:pPr>
              <w:keepNext/>
            </w:pPr>
            <w:r>
              <w:t>2 analogue in</w:t>
            </w:r>
          </w:p>
        </w:tc>
        <w:tc>
          <w:tcPr>
            <w:tcW w:w="3006" w:type="dxa"/>
          </w:tcPr>
          <w:p w14:paraId="599EAB4B" w14:textId="06D5545C" w:rsidR="009969B4" w:rsidRDefault="009969B4" w:rsidP="00092484">
            <w:pPr>
              <w:keepNext/>
            </w:pPr>
            <w:r>
              <w:t>2 analogue in</w:t>
            </w:r>
          </w:p>
        </w:tc>
      </w:tr>
      <w:tr w:rsidR="009969B4" w14:paraId="2324764A" w14:textId="77777777" w:rsidTr="009969B4">
        <w:tc>
          <w:tcPr>
            <w:tcW w:w="3005" w:type="dxa"/>
          </w:tcPr>
          <w:p w14:paraId="2015D8C0" w14:textId="050B9301" w:rsidR="009969B4" w:rsidRDefault="009969B4" w:rsidP="00092484">
            <w:pPr>
              <w:keepNext/>
            </w:pPr>
            <w:r>
              <w:t>SPI drives to relay array</w:t>
            </w:r>
          </w:p>
        </w:tc>
        <w:tc>
          <w:tcPr>
            <w:tcW w:w="3005" w:type="dxa"/>
          </w:tcPr>
          <w:p w14:paraId="0128F0A1" w14:textId="1AA38187" w:rsidR="009969B4" w:rsidRDefault="009969B4" w:rsidP="00092484">
            <w:pPr>
              <w:keepNext/>
            </w:pPr>
            <w:r>
              <w:t>3</w:t>
            </w:r>
            <w:r w:rsidR="00D10EF8">
              <w:t xml:space="preserve"> optional</w:t>
            </w:r>
          </w:p>
        </w:tc>
        <w:tc>
          <w:tcPr>
            <w:tcW w:w="3006" w:type="dxa"/>
          </w:tcPr>
          <w:p w14:paraId="1AA410C8" w14:textId="0DACD1F7" w:rsidR="009969B4" w:rsidRDefault="009969B4" w:rsidP="00092484">
            <w:pPr>
              <w:keepNext/>
            </w:pPr>
            <w:r>
              <w:t>3</w:t>
            </w:r>
            <w:r w:rsidR="00D10EF8">
              <w:t xml:space="preserve"> optional</w:t>
            </w:r>
          </w:p>
        </w:tc>
      </w:tr>
      <w:tr w:rsidR="009969B4" w14:paraId="79913CBB" w14:textId="77777777" w:rsidTr="009969B4">
        <w:tc>
          <w:tcPr>
            <w:tcW w:w="3005" w:type="dxa"/>
          </w:tcPr>
          <w:p w14:paraId="48DACB9D" w14:textId="2FD62048" w:rsidR="009969B4" w:rsidRDefault="009969B4" w:rsidP="00092484">
            <w:pPr>
              <w:keepNext/>
            </w:pPr>
            <w:r>
              <w:t>Serial port</w:t>
            </w:r>
          </w:p>
        </w:tc>
        <w:tc>
          <w:tcPr>
            <w:tcW w:w="3005" w:type="dxa"/>
          </w:tcPr>
          <w:p w14:paraId="0CC21640" w14:textId="44A1286C" w:rsidR="009969B4" w:rsidRDefault="009969B4" w:rsidP="00092484">
            <w:pPr>
              <w:keepNext/>
            </w:pPr>
            <w:r>
              <w:t>2</w:t>
            </w:r>
          </w:p>
        </w:tc>
        <w:tc>
          <w:tcPr>
            <w:tcW w:w="3006" w:type="dxa"/>
          </w:tcPr>
          <w:p w14:paraId="0CDC46B5" w14:textId="75988EE6" w:rsidR="009969B4" w:rsidRDefault="009969B4" w:rsidP="00092484">
            <w:pPr>
              <w:keepNext/>
            </w:pPr>
            <w:r>
              <w:t>2</w:t>
            </w:r>
          </w:p>
        </w:tc>
      </w:tr>
      <w:tr w:rsidR="00155936" w14:paraId="3B7183E6" w14:textId="77777777" w:rsidTr="009969B4">
        <w:tc>
          <w:tcPr>
            <w:tcW w:w="3005" w:type="dxa"/>
          </w:tcPr>
          <w:p w14:paraId="5F4A78B4" w14:textId="0CDDF309" w:rsidR="00155936" w:rsidRDefault="00155936" w:rsidP="00092484">
            <w:pPr>
              <w:keepNext/>
            </w:pPr>
            <w:r>
              <w:t>PTT</w:t>
            </w:r>
          </w:p>
        </w:tc>
        <w:tc>
          <w:tcPr>
            <w:tcW w:w="3005" w:type="dxa"/>
          </w:tcPr>
          <w:p w14:paraId="47056802" w14:textId="39C16A00" w:rsidR="00155936" w:rsidRDefault="00155936" w:rsidP="00092484">
            <w:pPr>
              <w:keepNext/>
            </w:pPr>
            <w:r>
              <w:t>1</w:t>
            </w:r>
          </w:p>
        </w:tc>
        <w:tc>
          <w:tcPr>
            <w:tcW w:w="3006" w:type="dxa"/>
          </w:tcPr>
          <w:p w14:paraId="3573EDAB" w14:textId="4C0C51A6" w:rsidR="00155936" w:rsidRDefault="00155936" w:rsidP="00092484">
            <w:pPr>
              <w:keepNext/>
            </w:pPr>
            <w:r>
              <w:t>1</w:t>
            </w:r>
          </w:p>
        </w:tc>
      </w:tr>
      <w:tr w:rsidR="009969B4" w14:paraId="6CE3A6A8" w14:textId="77777777" w:rsidTr="009969B4">
        <w:tc>
          <w:tcPr>
            <w:tcW w:w="3005" w:type="dxa"/>
          </w:tcPr>
          <w:p w14:paraId="53D3CDDD" w14:textId="4EE7270D" w:rsidR="009969B4" w:rsidRDefault="009969B4" w:rsidP="00092484">
            <w:pPr>
              <w:keepNext/>
            </w:pPr>
            <w:r>
              <w:t>Frequency measure</w:t>
            </w:r>
          </w:p>
        </w:tc>
        <w:tc>
          <w:tcPr>
            <w:tcW w:w="3005" w:type="dxa"/>
          </w:tcPr>
          <w:p w14:paraId="7F8D81E8" w14:textId="14D202A7" w:rsidR="009969B4" w:rsidRDefault="009969B4" w:rsidP="00092484">
            <w:pPr>
              <w:keepNext/>
            </w:pPr>
            <w:r>
              <w:t>-</w:t>
            </w:r>
          </w:p>
        </w:tc>
        <w:tc>
          <w:tcPr>
            <w:tcW w:w="3006" w:type="dxa"/>
          </w:tcPr>
          <w:p w14:paraId="72BD8D53" w14:textId="57BC8DD8" w:rsidR="009969B4" w:rsidRDefault="009969B4" w:rsidP="00092484">
            <w:pPr>
              <w:keepNext/>
            </w:pPr>
            <w:r>
              <w:t>1</w:t>
            </w:r>
          </w:p>
        </w:tc>
      </w:tr>
      <w:tr w:rsidR="009969B4" w14:paraId="7A45C4BF" w14:textId="77777777" w:rsidTr="009969B4">
        <w:tc>
          <w:tcPr>
            <w:tcW w:w="3005" w:type="dxa"/>
          </w:tcPr>
          <w:p w14:paraId="26324859" w14:textId="7B7DEF6B" w:rsidR="009969B4" w:rsidRDefault="009969B4" w:rsidP="00092484">
            <w:pPr>
              <w:keepNext/>
            </w:pPr>
            <w:r>
              <w:t>RF detect</w:t>
            </w:r>
          </w:p>
        </w:tc>
        <w:tc>
          <w:tcPr>
            <w:tcW w:w="3005" w:type="dxa"/>
          </w:tcPr>
          <w:p w14:paraId="720E3D45" w14:textId="2956DDE0" w:rsidR="009969B4" w:rsidRDefault="009969B4" w:rsidP="00092484">
            <w:pPr>
              <w:keepNext/>
            </w:pPr>
            <w:r>
              <w:t>-</w:t>
            </w:r>
          </w:p>
        </w:tc>
        <w:tc>
          <w:tcPr>
            <w:tcW w:w="3006" w:type="dxa"/>
          </w:tcPr>
          <w:p w14:paraId="27517016" w14:textId="048A938D" w:rsidR="009969B4" w:rsidRDefault="009969B4" w:rsidP="00092484">
            <w:pPr>
              <w:keepNext/>
            </w:pPr>
            <w:r>
              <w:t>1</w:t>
            </w:r>
          </w:p>
        </w:tc>
      </w:tr>
      <w:tr w:rsidR="009969B4" w14:paraId="2CFDF63A" w14:textId="77777777" w:rsidTr="009969B4">
        <w:tc>
          <w:tcPr>
            <w:tcW w:w="3005" w:type="dxa"/>
          </w:tcPr>
          <w:p w14:paraId="1ECD983F" w14:textId="233C232A" w:rsidR="009969B4" w:rsidRDefault="00092484" w:rsidP="00092484">
            <w:pPr>
              <w:keepNext/>
            </w:pPr>
            <w:r>
              <w:t>Tune/done drives to radio</w:t>
            </w:r>
          </w:p>
        </w:tc>
        <w:tc>
          <w:tcPr>
            <w:tcW w:w="3005" w:type="dxa"/>
          </w:tcPr>
          <w:p w14:paraId="505660EF" w14:textId="551DBC40" w:rsidR="009969B4" w:rsidRDefault="00092484" w:rsidP="00092484">
            <w:pPr>
              <w:keepNext/>
            </w:pPr>
            <w:r>
              <w:t>-</w:t>
            </w:r>
          </w:p>
        </w:tc>
        <w:tc>
          <w:tcPr>
            <w:tcW w:w="3006" w:type="dxa"/>
          </w:tcPr>
          <w:p w14:paraId="1CD18592" w14:textId="70CBD3B7" w:rsidR="009969B4" w:rsidRDefault="00092484" w:rsidP="00092484">
            <w:pPr>
              <w:keepNext/>
            </w:pPr>
            <w:r>
              <w:t>2</w:t>
            </w:r>
          </w:p>
        </w:tc>
      </w:tr>
      <w:tr w:rsidR="009969B4" w14:paraId="308BAF4A" w14:textId="77777777" w:rsidTr="009969B4">
        <w:tc>
          <w:tcPr>
            <w:tcW w:w="3005" w:type="dxa"/>
          </w:tcPr>
          <w:p w14:paraId="1B9066D4" w14:textId="2FCF0EA3" w:rsidR="009969B4" w:rsidRDefault="00D10EF8" w:rsidP="00092484">
            <w:pPr>
              <w:keepNext/>
            </w:pPr>
            <w:r>
              <w:t>Relay drive for high/low Z</w:t>
            </w:r>
          </w:p>
        </w:tc>
        <w:tc>
          <w:tcPr>
            <w:tcW w:w="3005" w:type="dxa"/>
          </w:tcPr>
          <w:p w14:paraId="0DC58838" w14:textId="35715304" w:rsidR="009969B4" w:rsidRDefault="00D10EF8" w:rsidP="00092484">
            <w:pPr>
              <w:keepNext/>
            </w:pPr>
            <w:r>
              <w:t>1</w:t>
            </w:r>
          </w:p>
        </w:tc>
        <w:tc>
          <w:tcPr>
            <w:tcW w:w="3006" w:type="dxa"/>
          </w:tcPr>
          <w:p w14:paraId="6E077E78" w14:textId="578A8516" w:rsidR="009969B4" w:rsidRDefault="00D10EF8" w:rsidP="00092484">
            <w:pPr>
              <w:keepNext/>
            </w:pPr>
            <w:r>
              <w:t>1</w:t>
            </w:r>
          </w:p>
        </w:tc>
      </w:tr>
    </w:tbl>
    <w:p w14:paraId="4138C9E3" w14:textId="77777777" w:rsidR="009969B4" w:rsidRPr="009969B4" w:rsidRDefault="009969B4" w:rsidP="009969B4"/>
    <w:p w14:paraId="6D2B730D" w14:textId="5659DD29" w:rsidR="009969B4" w:rsidRPr="009969B4" w:rsidRDefault="00092484" w:rsidP="009969B4">
      <w:r>
        <w:t xml:space="preserve">Relays could be SPI driven using 3x TPIC6B595 shift register. Alternatively could be I2C, with a different arrangement for the open drain drivers. </w:t>
      </w:r>
      <w:r w:rsidR="00023926">
        <w:t>Assume I2C for now.</w:t>
      </w:r>
    </w:p>
    <w:p w14:paraId="289D246E" w14:textId="4858B909" w:rsidR="00B943A4" w:rsidRDefault="00092484">
      <w:r>
        <w:t xml:space="preserve">Frequency measurement needs a crystal clock; that would rule out the Arduino Nano Every which has an RC oscillator. A plain Nano would be OK. In the Arduino timers 1 and 2 are not used by default; the T1 clock pin is PD5 used as Arduino D5. A </w:t>
      </w:r>
      <w:proofErr w:type="spellStart"/>
      <w:r>
        <w:t>prescaler</w:t>
      </w:r>
      <w:proofErr w:type="spellEnd"/>
      <w:r>
        <w:t xml:space="preserve"> (</w:t>
      </w:r>
      <w:proofErr w:type="spellStart"/>
      <w:r>
        <w:t>eg</w:t>
      </w:r>
      <w:proofErr w:type="spellEnd"/>
      <w:r>
        <w:t xml:space="preserve"> divide by 16) would be needed.</w:t>
      </w:r>
    </w:p>
    <w:p w14:paraId="43A6BD2E" w14:textId="77777777" w:rsidR="00EB6F68" w:rsidRDefault="00EB6F68"/>
    <w:tbl>
      <w:tblPr>
        <w:tblStyle w:val="TableGrid"/>
        <w:tblW w:w="0" w:type="auto"/>
        <w:tblLook w:val="04A0" w:firstRow="1" w:lastRow="0" w:firstColumn="1" w:lastColumn="0" w:noHBand="0" w:noVBand="1"/>
      </w:tblPr>
      <w:tblGrid>
        <w:gridCol w:w="4508"/>
        <w:gridCol w:w="4626"/>
      </w:tblGrid>
      <w:tr w:rsidR="00EB6F68" w14:paraId="73798947" w14:textId="77777777" w:rsidTr="00A23726">
        <w:tc>
          <w:tcPr>
            <w:tcW w:w="4508" w:type="dxa"/>
          </w:tcPr>
          <w:p w14:paraId="1C9E9F3F" w14:textId="77777777" w:rsidR="00EB6F68" w:rsidRDefault="00EB6F68" w:rsidP="00A23726">
            <w:r w:rsidRPr="008267C3">
              <w:rPr>
                <w:noProof/>
                <w:lang w:eastAsia="en-GB"/>
              </w:rPr>
              <w:drawing>
                <wp:inline distT="0" distB="0" distL="0" distR="0" wp14:anchorId="18946028" wp14:editId="0F399FA6">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2955" cy="1147154"/>
                          </a:xfrm>
                          <a:prstGeom prst="rect">
                            <a:avLst/>
                          </a:prstGeom>
                        </pic:spPr>
                      </pic:pic>
                    </a:graphicData>
                  </a:graphic>
                </wp:inline>
              </w:drawing>
            </w:r>
          </w:p>
        </w:tc>
        <w:tc>
          <w:tcPr>
            <w:tcW w:w="4508" w:type="dxa"/>
          </w:tcPr>
          <w:p w14:paraId="0C4FFBBF" w14:textId="257F6687" w:rsidR="00EB6F68" w:rsidRDefault="00C74E91" w:rsidP="00A23726">
            <w:r w:rsidRPr="00C74E91">
              <w:rPr>
                <w:noProof/>
                <w:lang w:eastAsia="en-GB"/>
              </w:rPr>
              <w:drawing>
                <wp:inline distT="0" distB="0" distL="0" distR="0" wp14:anchorId="238D013E" wp14:editId="386FBEB5">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9442" cy="1224816"/>
                          </a:xfrm>
                          <a:prstGeom prst="rect">
                            <a:avLst/>
                          </a:prstGeom>
                        </pic:spPr>
                      </pic:pic>
                    </a:graphicData>
                  </a:graphic>
                </wp:inline>
              </w:drawing>
            </w:r>
          </w:p>
        </w:tc>
      </w:tr>
    </w:tbl>
    <w:p w14:paraId="6EB4794E" w14:textId="77777777" w:rsidR="00EB6F68" w:rsidRDefault="00EB6F68"/>
    <w:p w14:paraId="39B73ADC" w14:textId="158A043B" w:rsidR="00092484" w:rsidRDefault="00092484" w:rsidP="00092484">
      <w:pPr>
        <w:pStyle w:val="Heading2"/>
      </w:pPr>
      <w:r>
        <w:t>EEPROM</w:t>
      </w:r>
    </w:p>
    <w:p w14:paraId="7B6CBC8A" w14:textId="3F73865B" w:rsidR="00092484" w:rsidRDefault="00092484" w:rsidP="00092484">
      <w:r>
        <w:t xml:space="preserve">An external EEPROM will be needed. Need 3 bytes per frequency to store tuning solutions. If we store a solution per 10KHz, we need 100 settings per MHz ie approx. 6000 settings for the HF band ie 18 </w:t>
      </w:r>
      <w:proofErr w:type="spellStart"/>
      <w:r>
        <w:t>KByte</w:t>
      </w:r>
      <w:proofErr w:type="spellEnd"/>
      <w:r>
        <w:t>. If we have 3 antennas and separate solutions for each, that’s 54Kbyte ie near 500Kbit.</w:t>
      </w:r>
      <w:r w:rsidR="00496411">
        <w:t xml:space="preserve"> </w:t>
      </w:r>
      <w:r w:rsidR="00430641">
        <w:t>2Mbit+ EEPROMs are readily available with I2C interface.</w:t>
      </w:r>
    </w:p>
    <w:p w14:paraId="31C25CAD" w14:textId="3930202D" w:rsidR="00496411" w:rsidRDefault="00496411" w:rsidP="00092484">
      <w:r>
        <w:t xml:space="preserve">@1MHz, I2C read is ~40us, but with sequential read can then get each new byte in ~10us. Might consider reading </w:t>
      </w:r>
      <w:r w:rsidR="00430641">
        <w:t>a few 100KHz worth</w:t>
      </w:r>
      <w:r>
        <w:t xml:space="preserve"> when a new frequency is detected; if no stored solution for the first one, look outwards and give up at +/-50KHz.</w:t>
      </w:r>
    </w:p>
    <w:p w14:paraId="78208584" w14:textId="77777777" w:rsidR="00D10EF8" w:rsidRDefault="00D10EF8" w:rsidP="00092484"/>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3005"/>
        <w:gridCol w:w="3006"/>
      </w:tblGrid>
      <w:tr w:rsidR="00D10EF8" w14:paraId="69D16BC8" w14:textId="77777777" w:rsidTr="00D10EF8">
        <w:tc>
          <w:tcPr>
            <w:tcW w:w="3005" w:type="dxa"/>
          </w:tcPr>
          <w:p w14:paraId="652668E1" w14:textId="5C5CFA43" w:rsidR="00D10EF8" w:rsidRPr="00D10EF8" w:rsidRDefault="00D10EF8" w:rsidP="00ED7BB6">
            <w:pPr>
              <w:keepNext/>
              <w:rPr>
                <w:b/>
              </w:rPr>
            </w:pPr>
            <w:r w:rsidRPr="00D10EF8">
              <w:rPr>
                <w:b/>
              </w:rPr>
              <w:t>Function</w:t>
            </w:r>
          </w:p>
        </w:tc>
        <w:tc>
          <w:tcPr>
            <w:tcW w:w="3005" w:type="dxa"/>
          </w:tcPr>
          <w:p w14:paraId="0D927C0C" w14:textId="0B134EC1" w:rsidR="00D10EF8" w:rsidRPr="00D10EF8" w:rsidRDefault="00D10EF8" w:rsidP="00ED7BB6">
            <w:pPr>
              <w:keepNext/>
              <w:rPr>
                <w:b/>
              </w:rPr>
            </w:pPr>
            <w:r w:rsidRPr="00D10EF8">
              <w:rPr>
                <w:b/>
              </w:rPr>
              <w:t>Pin</w:t>
            </w:r>
          </w:p>
        </w:tc>
        <w:tc>
          <w:tcPr>
            <w:tcW w:w="3006"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D10EF8">
        <w:tc>
          <w:tcPr>
            <w:tcW w:w="3005" w:type="dxa"/>
          </w:tcPr>
          <w:p w14:paraId="164F56BC" w14:textId="2ABC7474" w:rsidR="00D10EF8" w:rsidRDefault="00D10EF8" w:rsidP="00ED7BB6">
            <w:pPr>
              <w:keepNext/>
            </w:pPr>
            <w:r>
              <w:t>Serial</w:t>
            </w:r>
          </w:p>
        </w:tc>
        <w:tc>
          <w:tcPr>
            <w:tcW w:w="3005" w:type="dxa"/>
          </w:tcPr>
          <w:p w14:paraId="7CBF2C01" w14:textId="28CD90B8" w:rsidR="00D10EF8" w:rsidRDefault="00D10EF8" w:rsidP="00ED7BB6">
            <w:pPr>
              <w:keepNext/>
            </w:pPr>
            <w:r>
              <w:t>DIG0, DIG1</w:t>
            </w:r>
          </w:p>
        </w:tc>
        <w:tc>
          <w:tcPr>
            <w:tcW w:w="3006" w:type="dxa"/>
          </w:tcPr>
          <w:p w14:paraId="4D082E07" w14:textId="37F5AD88" w:rsidR="00D10EF8" w:rsidRDefault="00D10EF8" w:rsidP="00ED7BB6">
            <w:pPr>
              <w:keepNext/>
            </w:pPr>
            <w:r>
              <w:t>Allows use of Nano</w:t>
            </w:r>
          </w:p>
        </w:tc>
      </w:tr>
      <w:tr w:rsidR="00D10EF8" w14:paraId="4341D26B" w14:textId="77777777" w:rsidTr="00D10EF8">
        <w:tc>
          <w:tcPr>
            <w:tcW w:w="3005" w:type="dxa"/>
          </w:tcPr>
          <w:p w14:paraId="5E70101C" w14:textId="4C39DDA9" w:rsidR="00D10EF8" w:rsidRDefault="00D10EF8" w:rsidP="00ED7BB6">
            <w:pPr>
              <w:keepNext/>
            </w:pPr>
            <w:r>
              <w:t>Built in LED</w:t>
            </w:r>
          </w:p>
        </w:tc>
        <w:tc>
          <w:tcPr>
            <w:tcW w:w="3005" w:type="dxa"/>
          </w:tcPr>
          <w:p w14:paraId="0C26FB69" w14:textId="15E67CBB" w:rsidR="00D10EF8" w:rsidRDefault="00D10EF8" w:rsidP="00ED7BB6">
            <w:pPr>
              <w:keepNext/>
            </w:pPr>
            <w:r>
              <w:t>DIG13</w:t>
            </w:r>
          </w:p>
        </w:tc>
        <w:tc>
          <w:tcPr>
            <w:tcW w:w="3006" w:type="dxa"/>
          </w:tcPr>
          <w:p w14:paraId="4E879A93" w14:textId="77777777" w:rsidR="00D10EF8" w:rsidRDefault="00D10EF8" w:rsidP="00ED7BB6">
            <w:pPr>
              <w:keepNext/>
            </w:pPr>
          </w:p>
        </w:tc>
      </w:tr>
      <w:tr w:rsidR="00D10EF8" w14:paraId="12E67542" w14:textId="77777777" w:rsidTr="00D10EF8">
        <w:tc>
          <w:tcPr>
            <w:tcW w:w="3005" w:type="dxa"/>
          </w:tcPr>
          <w:p w14:paraId="4F32249E" w14:textId="7B9E44D2" w:rsidR="00D10EF8" w:rsidRDefault="00D10EF8" w:rsidP="00ED7BB6">
            <w:pPr>
              <w:keepNext/>
            </w:pPr>
            <w:r>
              <w:t>Encoder 1</w:t>
            </w:r>
            <w:r w:rsidR="00634DEF">
              <w:t xml:space="preserve"> (lower)</w:t>
            </w:r>
          </w:p>
        </w:tc>
        <w:tc>
          <w:tcPr>
            <w:tcW w:w="3005" w:type="dxa"/>
          </w:tcPr>
          <w:p w14:paraId="51B3A1C1" w14:textId="0B86C343" w:rsidR="00D10EF8" w:rsidRDefault="00634DEF" w:rsidP="00ED7BB6">
            <w:pPr>
              <w:keepNext/>
            </w:pPr>
            <w:r>
              <w:t>DIG2, DIG3</w:t>
            </w:r>
          </w:p>
        </w:tc>
        <w:tc>
          <w:tcPr>
            <w:tcW w:w="3006" w:type="dxa"/>
          </w:tcPr>
          <w:p w14:paraId="73515994" w14:textId="77777777" w:rsidR="00D10EF8" w:rsidRDefault="00D10EF8" w:rsidP="00ED7BB6">
            <w:pPr>
              <w:keepNext/>
            </w:pPr>
          </w:p>
        </w:tc>
      </w:tr>
      <w:tr w:rsidR="00D10EF8" w14:paraId="2B3D0EA4" w14:textId="77777777" w:rsidTr="00D10EF8">
        <w:tc>
          <w:tcPr>
            <w:tcW w:w="3005" w:type="dxa"/>
          </w:tcPr>
          <w:p w14:paraId="2E2D2D6F" w14:textId="020824EA" w:rsidR="00D10EF8" w:rsidRDefault="00D10EF8" w:rsidP="00ED7BB6">
            <w:pPr>
              <w:keepNext/>
            </w:pPr>
            <w:r>
              <w:t>Encoder 2</w:t>
            </w:r>
            <w:r w:rsidR="00634DEF">
              <w:t xml:space="preserve"> (upper)</w:t>
            </w:r>
          </w:p>
        </w:tc>
        <w:tc>
          <w:tcPr>
            <w:tcW w:w="3005" w:type="dxa"/>
          </w:tcPr>
          <w:p w14:paraId="1634C79B" w14:textId="33B529A6" w:rsidR="00D10EF8" w:rsidRDefault="00D10EF8" w:rsidP="00ED7BB6">
            <w:pPr>
              <w:keepNext/>
            </w:pPr>
            <w:r>
              <w:t>DIG4, DIG6</w:t>
            </w:r>
          </w:p>
        </w:tc>
        <w:tc>
          <w:tcPr>
            <w:tcW w:w="3006" w:type="dxa"/>
          </w:tcPr>
          <w:p w14:paraId="01DA3557" w14:textId="77777777" w:rsidR="00D10EF8" w:rsidRDefault="00D10EF8" w:rsidP="00ED7BB6">
            <w:pPr>
              <w:keepNext/>
            </w:pPr>
          </w:p>
        </w:tc>
      </w:tr>
      <w:tr w:rsidR="00D10EF8" w14:paraId="33C519D3" w14:textId="77777777" w:rsidTr="00D10EF8">
        <w:tc>
          <w:tcPr>
            <w:tcW w:w="3005" w:type="dxa"/>
          </w:tcPr>
          <w:p w14:paraId="606780B8" w14:textId="59DD3513" w:rsidR="00D10EF8" w:rsidRDefault="00D10EF8" w:rsidP="00ED7BB6">
            <w:pPr>
              <w:keepNext/>
            </w:pPr>
            <w:r>
              <w:t>Encoder 1 pushbutton</w:t>
            </w:r>
          </w:p>
        </w:tc>
        <w:tc>
          <w:tcPr>
            <w:tcW w:w="3005" w:type="dxa"/>
          </w:tcPr>
          <w:p w14:paraId="7DC20D33" w14:textId="7F1654EE" w:rsidR="00D10EF8" w:rsidRDefault="00D10EF8" w:rsidP="00ED7BB6">
            <w:pPr>
              <w:keepNext/>
            </w:pPr>
            <w:r>
              <w:t>DIG7</w:t>
            </w:r>
          </w:p>
        </w:tc>
        <w:tc>
          <w:tcPr>
            <w:tcW w:w="3006" w:type="dxa"/>
          </w:tcPr>
          <w:p w14:paraId="18814F1F" w14:textId="77777777" w:rsidR="00D10EF8" w:rsidRDefault="00D10EF8" w:rsidP="00ED7BB6">
            <w:pPr>
              <w:keepNext/>
            </w:pPr>
          </w:p>
        </w:tc>
      </w:tr>
      <w:tr w:rsidR="00D10EF8" w14:paraId="2E717067" w14:textId="77777777" w:rsidTr="00D10EF8">
        <w:tc>
          <w:tcPr>
            <w:tcW w:w="3005" w:type="dxa"/>
          </w:tcPr>
          <w:p w14:paraId="67CF51C8" w14:textId="2212A13C" w:rsidR="00D10EF8" w:rsidRDefault="00FF0BA8" w:rsidP="00ED7BB6">
            <w:pPr>
              <w:keepNext/>
            </w:pPr>
            <w:r>
              <w:t>“Tune now”</w:t>
            </w:r>
            <w:r w:rsidR="00D10EF8">
              <w:t xml:space="preserve"> pushbutton</w:t>
            </w:r>
          </w:p>
        </w:tc>
        <w:tc>
          <w:tcPr>
            <w:tcW w:w="3005" w:type="dxa"/>
          </w:tcPr>
          <w:p w14:paraId="178140FF" w14:textId="4E57228D" w:rsidR="00D10EF8" w:rsidRDefault="00155936" w:rsidP="00ED7BB6">
            <w:pPr>
              <w:keepNext/>
            </w:pPr>
            <w:r>
              <w:t>DIG8</w:t>
            </w:r>
          </w:p>
        </w:tc>
        <w:tc>
          <w:tcPr>
            <w:tcW w:w="3006" w:type="dxa"/>
          </w:tcPr>
          <w:p w14:paraId="54A73A39" w14:textId="77777777" w:rsidR="00D10EF8" w:rsidRDefault="00D10EF8" w:rsidP="00ED7BB6">
            <w:pPr>
              <w:keepNext/>
            </w:pPr>
          </w:p>
        </w:tc>
      </w:tr>
      <w:tr w:rsidR="00D10EF8" w14:paraId="5A67579A" w14:textId="77777777" w:rsidTr="00D10EF8">
        <w:tc>
          <w:tcPr>
            <w:tcW w:w="3005" w:type="dxa"/>
          </w:tcPr>
          <w:p w14:paraId="49A36EE3" w14:textId="2CB0BD5D" w:rsidR="00D10EF8" w:rsidRDefault="00D10EF8" w:rsidP="00ED7BB6">
            <w:pPr>
              <w:keepNext/>
            </w:pPr>
            <w:r>
              <w:t xml:space="preserve">High/Low Z Relay </w:t>
            </w:r>
          </w:p>
        </w:tc>
        <w:tc>
          <w:tcPr>
            <w:tcW w:w="3005" w:type="dxa"/>
          </w:tcPr>
          <w:p w14:paraId="1DE1D608" w14:textId="384C600B" w:rsidR="00D10EF8" w:rsidRDefault="00155936" w:rsidP="00ED7BB6">
            <w:pPr>
              <w:keepNext/>
            </w:pPr>
            <w:r>
              <w:t>DIG9</w:t>
            </w:r>
          </w:p>
        </w:tc>
        <w:tc>
          <w:tcPr>
            <w:tcW w:w="3006" w:type="dxa"/>
          </w:tcPr>
          <w:p w14:paraId="7BDCA308" w14:textId="4C5E2E10" w:rsidR="00D10EF8" w:rsidRDefault="00D37C5D" w:rsidP="00ED7BB6">
            <w:pPr>
              <w:keepNext/>
            </w:pPr>
            <w:r>
              <w:t>1=high Z; 0</w:t>
            </w:r>
            <w:r w:rsidR="00155936">
              <w:t>=low Z</w:t>
            </w:r>
          </w:p>
        </w:tc>
      </w:tr>
      <w:tr w:rsidR="00155936" w14:paraId="4D352B6E" w14:textId="77777777" w:rsidTr="00D10EF8">
        <w:tc>
          <w:tcPr>
            <w:tcW w:w="3005" w:type="dxa"/>
          </w:tcPr>
          <w:p w14:paraId="37FF2A57" w14:textId="0BD00058" w:rsidR="00155936" w:rsidRDefault="00155936" w:rsidP="00ED7BB6">
            <w:pPr>
              <w:keepNext/>
            </w:pPr>
            <w:r>
              <w:t>PTT</w:t>
            </w:r>
          </w:p>
        </w:tc>
        <w:tc>
          <w:tcPr>
            <w:tcW w:w="3005" w:type="dxa"/>
          </w:tcPr>
          <w:p w14:paraId="53080B5E" w14:textId="2025CDFF" w:rsidR="00155936" w:rsidRDefault="00155936" w:rsidP="00ED7BB6">
            <w:pPr>
              <w:keepNext/>
            </w:pPr>
            <w:r>
              <w:t>DIG10</w:t>
            </w:r>
          </w:p>
        </w:tc>
        <w:tc>
          <w:tcPr>
            <w:tcW w:w="3006" w:type="dxa"/>
          </w:tcPr>
          <w:p w14:paraId="76A90517" w14:textId="453D0E49" w:rsidR="00155936" w:rsidRDefault="00155936" w:rsidP="00ED7BB6">
            <w:pPr>
              <w:keepNext/>
            </w:pPr>
            <w:r>
              <w:t>0=TX; 1= RX. Needs pullup.</w:t>
            </w:r>
          </w:p>
        </w:tc>
      </w:tr>
      <w:tr w:rsidR="00D10EF8" w14:paraId="3D9D67CA" w14:textId="77777777" w:rsidTr="00D10EF8">
        <w:tc>
          <w:tcPr>
            <w:tcW w:w="3005" w:type="dxa"/>
          </w:tcPr>
          <w:p w14:paraId="16C3677E" w14:textId="47895B93" w:rsidR="00D10EF8" w:rsidRDefault="00D10EF8" w:rsidP="00ED7BB6">
            <w:pPr>
              <w:keepNext/>
            </w:pPr>
            <w:r>
              <w:t>VSWR Bridge inputs</w:t>
            </w:r>
          </w:p>
        </w:tc>
        <w:tc>
          <w:tcPr>
            <w:tcW w:w="3005" w:type="dxa"/>
          </w:tcPr>
          <w:p w14:paraId="616612FB" w14:textId="3BDB54BD" w:rsidR="00D10EF8" w:rsidRDefault="00D10EF8" w:rsidP="00ED7BB6">
            <w:pPr>
              <w:keepNext/>
            </w:pPr>
            <w:r>
              <w:t>A0, A1</w:t>
            </w:r>
          </w:p>
        </w:tc>
        <w:tc>
          <w:tcPr>
            <w:tcW w:w="3006" w:type="dxa"/>
          </w:tcPr>
          <w:p w14:paraId="23F30898" w14:textId="0E4913BE" w:rsidR="00D10EF8" w:rsidRDefault="00641723" w:rsidP="00ED7BB6">
            <w:pPr>
              <w:keepNext/>
            </w:pPr>
            <w:r>
              <w:t>A0=</w:t>
            </w:r>
            <w:proofErr w:type="spellStart"/>
            <w:r>
              <w:t>fwd</w:t>
            </w:r>
            <w:proofErr w:type="spellEnd"/>
            <w:r>
              <w:t>; A1=rev</w:t>
            </w:r>
          </w:p>
        </w:tc>
      </w:tr>
      <w:tr w:rsidR="00DD0DDC" w14:paraId="447822DA" w14:textId="77777777" w:rsidTr="00D10EF8">
        <w:tc>
          <w:tcPr>
            <w:tcW w:w="3005" w:type="dxa"/>
          </w:tcPr>
          <w:p w14:paraId="6280B51C" w14:textId="084C2720" w:rsidR="00DD0DDC" w:rsidRDefault="00DD0DDC" w:rsidP="00ED7BB6">
            <w:pPr>
              <w:keepNext/>
            </w:pPr>
            <w:r>
              <w:t>I2C SDA</w:t>
            </w:r>
          </w:p>
        </w:tc>
        <w:tc>
          <w:tcPr>
            <w:tcW w:w="3005" w:type="dxa"/>
          </w:tcPr>
          <w:p w14:paraId="7EB0D16E" w14:textId="66E62924" w:rsidR="00DD0DDC" w:rsidRDefault="00DD0DDC" w:rsidP="00ED7BB6">
            <w:pPr>
              <w:keepNext/>
            </w:pPr>
            <w:r>
              <w:t>A4 / SDA</w:t>
            </w:r>
          </w:p>
        </w:tc>
        <w:tc>
          <w:tcPr>
            <w:tcW w:w="3006" w:type="dxa"/>
          </w:tcPr>
          <w:p w14:paraId="605F5621" w14:textId="2DEC8310" w:rsidR="00DD0DDC" w:rsidRDefault="00DD0DDC" w:rsidP="00ED7BB6">
            <w:pPr>
              <w:keepNext/>
            </w:pPr>
          </w:p>
        </w:tc>
      </w:tr>
      <w:tr w:rsidR="00DD0DDC" w14:paraId="71A68F31" w14:textId="77777777" w:rsidTr="00D10EF8">
        <w:tc>
          <w:tcPr>
            <w:tcW w:w="3005" w:type="dxa"/>
          </w:tcPr>
          <w:p w14:paraId="19405B15" w14:textId="6C85ABAC" w:rsidR="00DD0DDC" w:rsidRDefault="00DD0DDC" w:rsidP="00ED7BB6">
            <w:pPr>
              <w:keepNext/>
            </w:pPr>
            <w:r>
              <w:t>I2C SCL</w:t>
            </w:r>
          </w:p>
        </w:tc>
        <w:tc>
          <w:tcPr>
            <w:tcW w:w="3005" w:type="dxa"/>
          </w:tcPr>
          <w:p w14:paraId="54F2E3E8" w14:textId="5816ED8B" w:rsidR="00DD0DDC" w:rsidRDefault="00DD0DDC" w:rsidP="00ED7BB6">
            <w:pPr>
              <w:keepNext/>
            </w:pPr>
            <w:r>
              <w:t>A5 / SCL</w:t>
            </w:r>
          </w:p>
        </w:tc>
        <w:tc>
          <w:tcPr>
            <w:tcW w:w="3006" w:type="dxa"/>
          </w:tcPr>
          <w:p w14:paraId="051E2CBA" w14:textId="656CB635" w:rsidR="00DD0DDC" w:rsidRDefault="00DD0DDC" w:rsidP="00ED7BB6">
            <w:pPr>
              <w:keepNext/>
            </w:pPr>
          </w:p>
        </w:tc>
      </w:tr>
      <w:tr w:rsidR="00DD0DDC" w14:paraId="4F45041D" w14:textId="77777777" w:rsidTr="00D10EF8">
        <w:tc>
          <w:tcPr>
            <w:tcW w:w="3005" w:type="dxa"/>
          </w:tcPr>
          <w:p w14:paraId="7CA19E04" w14:textId="6D236EF2" w:rsidR="00DD0DDC" w:rsidRDefault="00DD0DDC" w:rsidP="00ED7BB6">
            <w:pPr>
              <w:keepNext/>
            </w:pPr>
            <w:r>
              <w:t>Freq Count</w:t>
            </w:r>
          </w:p>
        </w:tc>
        <w:tc>
          <w:tcPr>
            <w:tcW w:w="3005" w:type="dxa"/>
          </w:tcPr>
          <w:p w14:paraId="5F380905" w14:textId="335EABDB" w:rsidR="00DD0DDC" w:rsidRDefault="00DD0DDC" w:rsidP="00ED7BB6">
            <w:pPr>
              <w:keepNext/>
            </w:pPr>
            <w:r>
              <w:t>DIG5</w:t>
            </w:r>
          </w:p>
        </w:tc>
        <w:tc>
          <w:tcPr>
            <w:tcW w:w="3006" w:type="dxa"/>
          </w:tcPr>
          <w:p w14:paraId="03BEF18B" w14:textId="7325CBFE" w:rsidR="00DD0DDC" w:rsidRDefault="00DD0DDC" w:rsidP="00ED7BB6">
            <w:pPr>
              <w:keepNext/>
            </w:pPr>
            <w:r>
              <w:t>Timer 1 clock for Nano</w:t>
            </w:r>
          </w:p>
        </w:tc>
      </w:tr>
    </w:tbl>
    <w:p w14:paraId="138A6615" w14:textId="77777777" w:rsidR="00D10EF8" w:rsidRPr="00D10EF8" w:rsidRDefault="00D10EF8" w:rsidP="00D10EF8"/>
    <w:p w14:paraId="08A26329" w14:textId="3A0BF1D2" w:rsidR="00D10EF8" w:rsidRDefault="00D10EF8" w:rsidP="00D10EF8">
      <w:pPr>
        <w:pStyle w:val="Heading2"/>
      </w:pPr>
      <w:r>
        <w:t>I2C Device Assignment</w:t>
      </w:r>
    </w:p>
    <w:tbl>
      <w:tblPr>
        <w:tblStyle w:val="TableGrid"/>
        <w:tblW w:w="0" w:type="auto"/>
        <w:tblLook w:val="04A0" w:firstRow="1" w:lastRow="0" w:firstColumn="1" w:lastColumn="0" w:noHBand="0" w:noVBand="1"/>
      </w:tblPr>
      <w:tblGrid>
        <w:gridCol w:w="2972"/>
        <w:gridCol w:w="6044"/>
      </w:tblGrid>
      <w:tr w:rsidR="00D10EF8" w14:paraId="3E7611F8" w14:textId="77777777" w:rsidTr="002A36E8">
        <w:tc>
          <w:tcPr>
            <w:tcW w:w="2972" w:type="dxa"/>
          </w:tcPr>
          <w:p w14:paraId="56DD881E" w14:textId="2354C577" w:rsidR="00D10EF8" w:rsidRDefault="00D10EF8" w:rsidP="00D10EF8">
            <w:r>
              <w:t>MCP23017 for relays</w:t>
            </w:r>
          </w:p>
        </w:tc>
        <w:tc>
          <w:tcPr>
            <w:tcW w:w="6044" w:type="dxa"/>
          </w:tcPr>
          <w:p w14:paraId="0BBBCB61" w14:textId="6EE1F41E" w:rsidR="00D10EF8" w:rsidRDefault="00D10EF8" w:rsidP="00D10EF8">
            <w:r>
              <w:t>0x20</w:t>
            </w:r>
            <w:r w:rsidR="00FA5A0B">
              <w:t>, 0x21</w:t>
            </w:r>
          </w:p>
        </w:tc>
      </w:tr>
      <w:tr w:rsidR="00D10EF8" w14:paraId="1A802A66" w14:textId="77777777" w:rsidTr="002A36E8">
        <w:tc>
          <w:tcPr>
            <w:tcW w:w="2972" w:type="dxa"/>
          </w:tcPr>
          <w:p w14:paraId="529C26BE" w14:textId="2DFAA88C" w:rsidR="00D10EF8" w:rsidRDefault="00D10EF8" w:rsidP="00D10EF8">
            <w:r>
              <w:t>LCD display</w:t>
            </w:r>
          </w:p>
        </w:tc>
        <w:tc>
          <w:tcPr>
            <w:tcW w:w="6044" w:type="dxa"/>
          </w:tcPr>
          <w:p w14:paraId="4B872416" w14:textId="39119FEB" w:rsidR="00D10EF8" w:rsidRDefault="002A36E8" w:rsidP="00D10EF8">
            <w:r>
              <w:t>0x27 (confirmed by scan)</w:t>
            </w:r>
          </w:p>
        </w:tc>
      </w:tr>
      <w:tr w:rsidR="00D10EF8" w14:paraId="07033AFF" w14:textId="77777777" w:rsidTr="002A36E8">
        <w:tc>
          <w:tcPr>
            <w:tcW w:w="2972" w:type="dxa"/>
          </w:tcPr>
          <w:p w14:paraId="41E74CB1" w14:textId="0420D403" w:rsidR="00D10EF8" w:rsidRDefault="00D10EF8" w:rsidP="00D10EF8">
            <w:r>
              <w:t>EEPROM</w:t>
            </w:r>
          </w:p>
        </w:tc>
        <w:tc>
          <w:tcPr>
            <w:tcW w:w="6044" w:type="dxa"/>
          </w:tcPr>
          <w:p w14:paraId="617600A2" w14:textId="46E63534" w:rsidR="00D10EF8" w:rsidRDefault="00F60ADE" w:rsidP="00D10EF8">
            <w:r>
              <w:t>0x50, 0x51 (includes A16 as bottom bit)</w:t>
            </w:r>
          </w:p>
        </w:tc>
      </w:tr>
    </w:tbl>
    <w:p w14:paraId="0D59C686" w14:textId="77777777" w:rsidR="00D10EF8" w:rsidRDefault="00D10EF8" w:rsidP="00D10EF8"/>
    <w:p w14:paraId="513E4416" w14:textId="5952CD7F" w:rsidR="00F46675" w:rsidRDefault="00F46675" w:rsidP="00D10EF8">
      <w:r>
        <w:t xml:space="preserve">The LCD display has a PCF8574T interface. </w:t>
      </w:r>
      <w:r w:rsidR="007B0881">
        <w:t>It</w:t>
      </w:r>
      <w:r w:rsidR="00162B94">
        <w:t xml:space="preserve"> needs LiquidCrystal_I2C library</w:t>
      </w:r>
      <w:r w:rsidR="002A36E8">
        <w:t>. (Confirmed operation with simple sketch)</w:t>
      </w:r>
    </w:p>
    <w:p w14:paraId="7D5C37FC" w14:textId="77777777" w:rsidR="000B44F6" w:rsidRDefault="000B44F6" w:rsidP="000B44F6">
      <w:pPr>
        <w:pStyle w:val="Heading1"/>
      </w:pPr>
      <w:r>
        <w:t>I2C Race Issue</w:t>
      </w:r>
    </w:p>
    <w:p w14:paraId="55DCB1EF" w14:textId="77777777" w:rsidR="000B44F6" w:rsidRDefault="000B44F6" w:rsidP="000B44F6">
      <w:pPr>
        <w:pStyle w:val="Heading2"/>
      </w:pPr>
      <w:r>
        <w:t>Race problem</w:t>
      </w:r>
    </w:p>
    <w:p w14:paraId="0EA3138A" w14:textId="77777777" w:rsidR="000B44F6" w:rsidRDefault="000B44F6" w:rsidP="000B44F6">
      <w:r>
        <w:t xml:space="preserve">We have considered having the radio PTT line hardwired to Aries so that it can get an immediate “TX now” indication. This is present several ms before RF, and could be used to drive the relays to the required solution before there is any current flowing. It could achieve this by interrupting the processor. However if the I2C interface was already in use, the interrupt handler would not get use of it. </w:t>
      </w:r>
    </w:p>
    <w:p w14:paraId="21315653" w14:textId="77777777" w:rsidR="000B44F6" w:rsidRDefault="000B44F6" w:rsidP="000B44F6">
      <w:r>
        <w:t>I2C is used by 3 interfaces:</w:t>
      </w:r>
    </w:p>
    <w:p w14:paraId="7CC962AC" w14:textId="77777777" w:rsidR="000B44F6" w:rsidRDefault="000B44F6" w:rsidP="000B44F6">
      <w:pPr>
        <w:pStyle w:val="ListParagraph"/>
        <w:numPr>
          <w:ilvl w:val="0"/>
          <w:numId w:val="2"/>
        </w:numPr>
        <w:spacing w:line="256" w:lineRule="auto"/>
      </w:pPr>
      <w:r>
        <w:t xml:space="preserve">Relay drivers. These are driven at the start of TX and during tune; there is no other trigger so no race condition. </w:t>
      </w:r>
    </w:p>
    <w:p w14:paraId="54DB6D59" w14:textId="77777777" w:rsidR="000B44F6" w:rsidRDefault="000B44F6" w:rsidP="000B44F6">
      <w:pPr>
        <w:pStyle w:val="ListParagraph"/>
        <w:numPr>
          <w:ilvl w:val="0"/>
          <w:numId w:val="2"/>
        </w:numPr>
        <w:spacing w:line="256" w:lineRule="auto"/>
      </w:pPr>
      <w:r>
        <w:t>LCD for user interface – this is debug only, so no operational hazard.</w:t>
      </w:r>
    </w:p>
    <w:p w14:paraId="00FEDBC2" w14:textId="77777777" w:rsidR="000B44F6" w:rsidRDefault="000B44F6" w:rsidP="000B44F6">
      <w:pPr>
        <w:pStyle w:val="ListParagraph"/>
        <w:numPr>
          <w:ilvl w:val="0"/>
          <w:numId w:val="2"/>
        </w:numPr>
        <w:spacing w:line="256" w:lineRule="auto"/>
      </w:pPr>
      <w:r>
        <w:t xml:space="preserve">EEPROM, to retrieve and store L/C solutions. Access to these is required while tuning, and a race hazard could exist. Probably a marginal one, but if PTT was pressed while or immediately after tuning, a solution could be being retrieved. </w:t>
      </w:r>
    </w:p>
    <w:p w14:paraId="4C414E95" w14:textId="77777777" w:rsidR="000B44F6" w:rsidRDefault="000B44F6" w:rsidP="000B44F6">
      <w:r>
        <w:t>Proposed solution:</w:t>
      </w:r>
    </w:p>
    <w:p w14:paraId="0070914F" w14:textId="77777777" w:rsidR="000B44F6" w:rsidRDefault="000B44F6" w:rsidP="000B44F6">
      <w:pPr>
        <w:pStyle w:val="ListParagraph"/>
        <w:numPr>
          <w:ilvl w:val="0"/>
          <w:numId w:val="3"/>
        </w:numPr>
        <w:spacing w:line="256" w:lineRule="auto"/>
      </w:pPr>
      <w:r>
        <w:t xml:space="preserve">Retrieve a block of solutions to SRAM and access from there. Only read from EEPROM when those in SRAM are inadequate. </w:t>
      </w:r>
    </w:p>
    <w:p w14:paraId="79834735" w14:textId="77777777" w:rsidR="000B44F6" w:rsidRDefault="000B44F6" w:rsidP="000B44F6">
      <w:pPr>
        <w:pStyle w:val="ListParagraph"/>
        <w:numPr>
          <w:ilvl w:val="0"/>
          <w:numId w:val="3"/>
        </w:numPr>
        <w:spacing w:line="256" w:lineRule="auto"/>
      </w:pPr>
      <w:r>
        <w:t>Disable TX interrupt when retrieving a new set.</w:t>
      </w:r>
    </w:p>
    <w:p w14:paraId="3C4FAF58" w14:textId="77777777" w:rsidR="000B44F6" w:rsidRDefault="000B44F6" w:rsidP="000B44F6">
      <w:pPr>
        <w:pStyle w:val="ListParagraph"/>
        <w:numPr>
          <w:ilvl w:val="0"/>
          <w:numId w:val="3"/>
        </w:numPr>
        <w:spacing w:line="256" w:lineRule="auto"/>
      </w:pPr>
      <w:r>
        <w:t xml:space="preserve">Write a new solution before TUNE state is released; so no hazard exists. </w:t>
      </w:r>
    </w:p>
    <w:p w14:paraId="5806A858" w14:textId="77777777" w:rsidR="000B44F6" w:rsidRDefault="000B44F6" w:rsidP="000B44F6">
      <w:pPr>
        <w:pStyle w:val="Heading2"/>
      </w:pPr>
      <w:r>
        <w:t>Options for RAM storage</w:t>
      </w:r>
    </w:p>
    <w:p w14:paraId="12752EF5" w14:textId="77777777" w:rsidR="000B44F6" w:rsidRDefault="000B44F6" w:rsidP="000B44F6">
      <w:pPr>
        <w:pStyle w:val="ListParagraph"/>
        <w:numPr>
          <w:ilvl w:val="0"/>
          <w:numId w:val="4"/>
        </w:numPr>
        <w:spacing w:line="256" w:lineRule="auto"/>
      </w:pPr>
      <w:r>
        <w:t>Store solutions for the whole HF band, 3 antennas in memory.</w:t>
      </w:r>
    </w:p>
    <w:p w14:paraId="34973190" w14:textId="77777777" w:rsidR="000B44F6" w:rsidRDefault="000B44F6" w:rsidP="000B44F6">
      <w:pPr>
        <w:pStyle w:val="ListParagraph"/>
        <w:numPr>
          <w:ilvl w:val="1"/>
          <w:numId w:val="4"/>
        </w:numPr>
        <w:spacing w:line="256" w:lineRule="auto"/>
      </w:pPr>
      <w:r>
        <w:t>Storage required ~ 48Kbyte. Impractical with 8 bit AVR; would be OK with Arduino Nano 33 (256KB RAM) @ 18 Euro.</w:t>
      </w:r>
    </w:p>
    <w:p w14:paraId="275542DF" w14:textId="77777777" w:rsidR="000B44F6" w:rsidRDefault="000B44F6" w:rsidP="000B44F6">
      <w:pPr>
        <w:pStyle w:val="ListParagraph"/>
        <w:numPr>
          <w:ilvl w:val="1"/>
          <w:numId w:val="4"/>
        </w:numPr>
        <w:spacing w:line="256" w:lineRule="auto"/>
      </w:pPr>
      <w:r>
        <w:t>Readout time ~500ms; but only read out once at power up.</w:t>
      </w:r>
    </w:p>
    <w:p w14:paraId="0CF32B86" w14:textId="77777777" w:rsidR="000B44F6" w:rsidRDefault="000B44F6" w:rsidP="000B44F6">
      <w:pPr>
        <w:pStyle w:val="ListParagraph"/>
        <w:numPr>
          <w:ilvl w:val="0"/>
          <w:numId w:val="4"/>
        </w:numPr>
        <w:spacing w:line="256" w:lineRule="auto"/>
      </w:pPr>
      <w:r>
        <w:t>Store solutions for  whole HF band but only one antenna</w:t>
      </w:r>
    </w:p>
    <w:p w14:paraId="67D9643B" w14:textId="77777777" w:rsidR="000B44F6" w:rsidRDefault="000B44F6" w:rsidP="000B44F6">
      <w:pPr>
        <w:pStyle w:val="ListParagraph"/>
        <w:numPr>
          <w:ilvl w:val="1"/>
          <w:numId w:val="4"/>
        </w:numPr>
        <w:spacing w:line="256" w:lineRule="auto"/>
      </w:pPr>
      <w:r>
        <w:t>Storage required ~16Kbyte. Impractical with 8 bit AVR, still needs Nano 33</w:t>
      </w:r>
    </w:p>
    <w:p w14:paraId="19E72040" w14:textId="77777777" w:rsidR="000B44F6" w:rsidRDefault="000B44F6" w:rsidP="000B44F6">
      <w:pPr>
        <w:pStyle w:val="ListParagraph"/>
        <w:numPr>
          <w:ilvl w:val="1"/>
          <w:numId w:val="4"/>
        </w:numPr>
        <w:spacing w:line="256" w:lineRule="auto"/>
      </w:pPr>
      <w:r>
        <w:t>Readout a new batch whenever the antenna changed</w:t>
      </w:r>
    </w:p>
    <w:p w14:paraId="52CCF18B" w14:textId="77777777" w:rsidR="000B44F6" w:rsidRDefault="000B44F6" w:rsidP="000B44F6">
      <w:pPr>
        <w:pStyle w:val="ListParagraph"/>
        <w:numPr>
          <w:ilvl w:val="1"/>
          <w:numId w:val="4"/>
        </w:numPr>
        <w:spacing w:line="256" w:lineRule="auto"/>
      </w:pPr>
      <w:r>
        <w:t>Readout time ~165ms; means there is a significant period when TX not possible</w:t>
      </w:r>
    </w:p>
    <w:p w14:paraId="1B5B477A" w14:textId="77777777" w:rsidR="000B44F6" w:rsidRDefault="000B44F6" w:rsidP="000B44F6">
      <w:pPr>
        <w:pStyle w:val="ListParagraph"/>
        <w:numPr>
          <w:ilvl w:val="0"/>
          <w:numId w:val="4"/>
        </w:numPr>
        <w:spacing w:line="256" w:lineRule="auto"/>
      </w:pPr>
      <w:r>
        <w:t>Store solutions for just the HF bands, one antenna</w:t>
      </w:r>
    </w:p>
    <w:p w14:paraId="17D1CEF7" w14:textId="77777777" w:rsidR="000B44F6" w:rsidRDefault="000B44F6" w:rsidP="000B44F6">
      <w:pPr>
        <w:pStyle w:val="ListParagraph"/>
        <w:numPr>
          <w:ilvl w:val="1"/>
          <w:numId w:val="4"/>
        </w:numPr>
        <w:spacing w:line="256" w:lineRule="auto"/>
      </w:pPr>
      <w:r>
        <w:t>Storage required ~1800 bytes (OK for AVR)</w:t>
      </w:r>
    </w:p>
    <w:p w14:paraId="66FDA3AF" w14:textId="77777777" w:rsidR="000B44F6" w:rsidRDefault="000B44F6" w:rsidP="000B44F6">
      <w:pPr>
        <w:pStyle w:val="ListParagraph"/>
        <w:numPr>
          <w:ilvl w:val="1"/>
          <w:numId w:val="4"/>
        </w:numPr>
        <w:spacing w:line="256" w:lineRule="auto"/>
      </w:pPr>
      <w:r>
        <w:t>Readout a new batch whenever the antenna changed</w:t>
      </w:r>
    </w:p>
    <w:p w14:paraId="2B7D5521" w14:textId="77777777" w:rsidR="000B44F6" w:rsidRDefault="000B44F6" w:rsidP="000B44F6">
      <w:pPr>
        <w:pStyle w:val="ListParagraph"/>
        <w:numPr>
          <w:ilvl w:val="1"/>
          <w:numId w:val="4"/>
        </w:numPr>
        <w:spacing w:line="256" w:lineRule="auto"/>
      </w:pPr>
      <w:r>
        <w:t>Readout time ~20ms; still a significant period when TX wouldn’t be possible.</w:t>
      </w:r>
    </w:p>
    <w:p w14:paraId="0237A3B1" w14:textId="77777777" w:rsidR="000B44F6" w:rsidRDefault="000B44F6" w:rsidP="000B44F6">
      <w:pPr>
        <w:pStyle w:val="ListParagraph"/>
        <w:numPr>
          <w:ilvl w:val="0"/>
          <w:numId w:val="4"/>
        </w:numPr>
        <w:spacing w:line="256" w:lineRule="auto"/>
      </w:pPr>
      <w:r>
        <w:t>Store solutions for current frequency +- 300KHz</w:t>
      </w:r>
    </w:p>
    <w:p w14:paraId="2B8F6277" w14:textId="77777777" w:rsidR="000B44F6" w:rsidRDefault="000B44F6" w:rsidP="000B44F6">
      <w:pPr>
        <w:pStyle w:val="ListParagraph"/>
        <w:numPr>
          <w:ilvl w:val="1"/>
          <w:numId w:val="4"/>
        </w:numPr>
        <w:spacing w:line="256" w:lineRule="auto"/>
      </w:pPr>
      <w:r>
        <w:t>Enough to be able to find “nearby” solutions</w:t>
      </w:r>
    </w:p>
    <w:p w14:paraId="36C14CAB" w14:textId="77777777" w:rsidR="000B44F6" w:rsidRDefault="000B44F6" w:rsidP="000B44F6">
      <w:pPr>
        <w:pStyle w:val="ListParagraph"/>
        <w:numPr>
          <w:ilvl w:val="1"/>
          <w:numId w:val="4"/>
        </w:numPr>
        <w:spacing w:line="256" w:lineRule="auto"/>
      </w:pPr>
      <w:r>
        <w:t>Readout a new batch whenever you tune close to the edge of data held in memory</w:t>
      </w:r>
    </w:p>
    <w:p w14:paraId="30A71A02" w14:textId="77777777" w:rsidR="000B44F6" w:rsidRDefault="000B44F6" w:rsidP="000B44F6">
      <w:pPr>
        <w:pStyle w:val="ListParagraph"/>
        <w:numPr>
          <w:ilvl w:val="1"/>
          <w:numId w:val="4"/>
        </w:numPr>
        <w:spacing w:line="256" w:lineRule="auto"/>
      </w:pPr>
      <w:r>
        <w:t>Storage required ~180 bytes (easy)</w:t>
      </w:r>
    </w:p>
    <w:p w14:paraId="159D890F" w14:textId="77777777" w:rsidR="000B44F6" w:rsidRDefault="000B44F6" w:rsidP="000B44F6">
      <w:pPr>
        <w:pStyle w:val="ListParagraph"/>
        <w:numPr>
          <w:ilvl w:val="1"/>
          <w:numId w:val="4"/>
        </w:numPr>
        <w:spacing w:line="256" w:lineRule="auto"/>
      </w:pPr>
      <w:r>
        <w:t>Readout time 1.8mS (acceptable deadtime?)</w:t>
      </w:r>
    </w:p>
    <w:p w14:paraId="579FBF1E" w14:textId="77777777" w:rsidR="000B44F6" w:rsidRDefault="000B44F6" w:rsidP="000B44F6">
      <w:r>
        <w:t>The viable choices are the first or last; the intermediate one don’t offer enough of a benefit. The latter should be doable; the former allows simple lazy software.</w:t>
      </w:r>
    </w:p>
    <w:p w14:paraId="4240A476" w14:textId="5CAB8909" w:rsidR="000B44F6" w:rsidRDefault="000B44F6" w:rsidP="000B44F6">
      <w:pPr>
        <w:pStyle w:val="Heading2"/>
      </w:pPr>
      <w:r>
        <w:t>EEPROM Chip Interface</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52A959D" w14:textId="2BC1313E" w:rsidR="000B44F6" w:rsidRDefault="000B44F6" w:rsidP="000B44F6">
      <w:r>
        <w:t>The Microchip 1Mbit EEPROM (24FC102</w:t>
      </w:r>
      <w:r w:rsidR="00430641">
        <w:t>6</w:t>
      </w:r>
      <w:r>
        <w:t xml:space="preserve">-I/P) can only read out half of the device sequentially, but this is sufficient. FC devices can clock at 1MHz. </w:t>
      </w:r>
    </w:p>
    <w:p w14:paraId="1DBA5E6F" w14:textId="652D3F77" w:rsidR="000B44F6" w:rsidRDefault="000B44F6" w:rsidP="000B44F6">
      <w:r>
        <w:t>For convenience the “no solution” state should be the shipped condition –solution = 0xFFFFFF.</w:t>
      </w:r>
    </w:p>
    <w:p w14:paraId="7BECC24B" w14:textId="2D8AD830"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r w:rsidR="00CE31B6">
        <w:t>Can we arrange that a solution stays within a page, so we can do a page write?</w:t>
      </w:r>
    </w:p>
    <w:p w14:paraId="429479E9" w14:textId="333F1DCE" w:rsidR="00430641" w:rsidRDefault="00430641" w:rsidP="00CE31B6">
      <w:r>
        <w:t>There is an Arduino library (</w:t>
      </w:r>
      <w:proofErr w:type="spellStart"/>
      <w:r>
        <w:t>extEEPROM</w:t>
      </w:r>
      <w:proofErr w:type="spellEnd"/>
      <w:r>
        <w:t>) that supports the 24FC1026 device.</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spellStart"/>
      <w:r>
        <w:t>V</w:t>
      </w:r>
      <w:r w:rsidRPr="00D07263">
        <w:rPr>
          <w:vertAlign w:val="subscript"/>
        </w:rPr>
        <w:t>f</w:t>
      </w:r>
      <w:r>
        <w:t>-V</w:t>
      </w:r>
      <w:r w:rsidRPr="00D07263">
        <w:rPr>
          <w:vertAlign w:val="subscript"/>
        </w:rPr>
        <w:t>r</w:t>
      </w:r>
      <w:proofErr w:type="spellEnd"/>
      <w:r>
        <w:t>)</w:t>
      </w:r>
    </w:p>
    <w:p w14:paraId="66F0A158" w14:textId="12A2D0EC" w:rsidR="007B0881" w:rsidRDefault="007B0881" w:rsidP="007B0881">
      <w:pPr>
        <w:pStyle w:val="Heading1"/>
      </w:pPr>
      <w:r>
        <w:t>EEPROM Data structures</w:t>
      </w:r>
    </w:p>
    <w:p w14:paraId="3A1F498B" w14:textId="30193EA8" w:rsidR="007B0881" w:rsidRDefault="007B0881" w:rsidP="007B0881">
      <w:r>
        <w:t>Proposed approach: 3 blocks of memory</w:t>
      </w:r>
      <w:r w:rsidR="00A92B2B">
        <w:t xml:space="preserve"> </w:t>
      </w:r>
      <w:r w:rsidR="00327DDC">
        <w:t xml:space="preserve">- </w:t>
      </w:r>
      <w:r w:rsidR="00A92B2B">
        <w:t>one for each antenna.</w:t>
      </w:r>
    </w:p>
    <w:p w14:paraId="785834CE" w14:textId="425C2664" w:rsidR="00A92B2B" w:rsidRDefault="00A92B2B" w:rsidP="007B0881">
      <w:r>
        <w:t>Solutions are stored every 10KHz, starting at 0; each antenna stores solutions for all frequencies from 0 to 61.5MHz (just over the Nyquist rate for HPSDR radios).</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A92B2B">
            <w:pPr>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A92B2B">
            <w:pPr>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327DDC">
            <w:pPr>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FA5A0B">
            <w:pPr>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r w:rsidR="00A92B2B" w:rsidRPr="00A92B2B" w14:paraId="22BF680D" w14:textId="77777777" w:rsidTr="00FA5A0B">
        <w:trPr>
          <w:trHeight w:val="401"/>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493E541B"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3</w:t>
            </w:r>
          </w:p>
        </w:tc>
        <w:tc>
          <w:tcPr>
            <w:tcW w:w="6123" w:type="dxa"/>
            <w:tcBorders>
              <w:top w:val="nil"/>
              <w:left w:val="nil"/>
              <w:bottom w:val="single" w:sz="4" w:space="0" w:color="auto"/>
              <w:right w:val="single" w:sz="4" w:space="0" w:color="auto"/>
            </w:tcBorders>
            <w:shd w:val="clear" w:color="auto" w:fill="auto"/>
            <w:vAlign w:val="bottom"/>
            <w:hideMark/>
          </w:tcPr>
          <w:p w14:paraId="772D5FC1" w14:textId="77777777" w:rsidR="00A92B2B" w:rsidRPr="00A92B2B" w:rsidRDefault="00A92B2B" w:rsidP="00A92B2B">
            <w:pPr>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high Z; 0=low Z</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proofErr w:type="spellStart"/>
      <w:proofErr w:type="gramStart"/>
      <w:r w:rsidR="00B2364A">
        <w:t>Int</w:t>
      </w:r>
      <w:proofErr w:type="spellEnd"/>
      <w:r w:rsidR="00A92B2B">
        <w:t>(</w:t>
      </w:r>
      <w:proofErr w:type="spellStart"/>
      <w:proofErr w:type="gramEnd"/>
      <w:r w:rsidR="00A92B2B">
        <w:t>Freq_in_KHz</w:t>
      </w:r>
      <w:proofErr w:type="spellEnd"/>
      <w:r w:rsidR="00A92B2B">
        <w:t>/10KHz)</w:t>
      </w:r>
    </w:p>
    <w:p w14:paraId="3EDC2ACA" w14:textId="77777777" w:rsidR="00A92B2B" w:rsidRDefault="00A92B2B" w:rsidP="007B0881"/>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59F532E" w14:textId="77777777" w:rsidR="00932C92" w:rsidRDefault="00932C92" w:rsidP="007B0881"/>
    <w:p w14:paraId="1C46C70F" w14:textId="57C95CD4" w:rsidR="00932C92" w:rsidRDefault="00932C92" w:rsidP="007B0881">
      <w:r>
        <w:t>Local data / data structures</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932C92">
        <w:tc>
          <w:tcPr>
            <w:tcW w:w="1413" w:type="dxa"/>
          </w:tcPr>
          <w:p w14:paraId="740557B2" w14:textId="26D8D0A2" w:rsidR="00932C92" w:rsidRDefault="00932C92" w:rsidP="007B0881">
            <w:r>
              <w:t>unsigned int</w:t>
            </w:r>
          </w:p>
        </w:tc>
        <w:tc>
          <w:tcPr>
            <w:tcW w:w="2268" w:type="dxa"/>
          </w:tcPr>
          <w:p w14:paraId="555959B2" w14:textId="46F304A0" w:rsidR="00932C92" w:rsidRDefault="00932C92" w:rsidP="007B0881">
            <w:r>
              <w:t>GTunedFrequency10</w:t>
            </w:r>
          </w:p>
        </w:tc>
        <w:tc>
          <w:tcPr>
            <w:tcW w:w="5334" w:type="dxa"/>
          </w:tcPr>
          <w:p w14:paraId="5FD2D68E" w14:textId="2306A4C1" w:rsidR="00932C92" w:rsidRDefault="00932C92" w:rsidP="00932C92">
            <w:r>
              <w:t>Frequency the ATU is tuned to, in units of 10KHz</w:t>
            </w:r>
          </w:p>
        </w:tc>
      </w:tr>
      <w:tr w:rsidR="00932C92" w14:paraId="746EBDA5" w14:textId="77777777" w:rsidTr="00932C92">
        <w:tc>
          <w:tcPr>
            <w:tcW w:w="1413" w:type="dxa"/>
          </w:tcPr>
          <w:p w14:paraId="4E2745D9" w14:textId="4ACFC7E9" w:rsidR="00932C92" w:rsidRDefault="00932C92" w:rsidP="007B0881">
            <w:r>
              <w:t>bool</w:t>
            </w:r>
          </w:p>
        </w:tc>
        <w:tc>
          <w:tcPr>
            <w:tcW w:w="2268" w:type="dxa"/>
          </w:tcPr>
          <w:p w14:paraId="0E6E9FBE" w14:textId="4055EF1D" w:rsidR="00932C92" w:rsidRDefault="00932C92" w:rsidP="007B0881">
            <w:proofErr w:type="spellStart"/>
            <w:r>
              <w:t>GATUEnabled</w:t>
            </w:r>
            <w:proofErr w:type="spellEnd"/>
          </w:p>
        </w:tc>
        <w:tc>
          <w:tcPr>
            <w:tcW w:w="5334" w:type="dxa"/>
          </w:tcPr>
          <w:p w14:paraId="44F2E3A9" w14:textId="77777777" w:rsidR="00932C92" w:rsidRDefault="00932C92" w:rsidP="007B0881"/>
        </w:tc>
      </w:tr>
      <w:tr w:rsidR="00932C92" w14:paraId="1D62A720" w14:textId="77777777" w:rsidTr="00932C92">
        <w:tc>
          <w:tcPr>
            <w:tcW w:w="1413" w:type="dxa"/>
          </w:tcPr>
          <w:p w14:paraId="0AE91BD8" w14:textId="37EDE47D" w:rsidR="00932C92" w:rsidRDefault="00932C92" w:rsidP="007B0881">
            <w:r>
              <w:t>unsigned int</w:t>
            </w:r>
          </w:p>
        </w:tc>
        <w:tc>
          <w:tcPr>
            <w:tcW w:w="2268" w:type="dxa"/>
          </w:tcPr>
          <w:p w14:paraId="576E6910" w14:textId="11DB13C0" w:rsidR="00932C92" w:rsidRDefault="00932C92" w:rsidP="00932C92">
            <w:proofErr w:type="spellStart"/>
            <w:r>
              <w:t>GQueuedCATFrequency</w:t>
            </w:r>
            <w:proofErr w:type="spellEnd"/>
          </w:p>
        </w:tc>
        <w:tc>
          <w:tcPr>
            <w:tcW w:w="5334" w:type="dxa"/>
          </w:tcPr>
          <w:p w14:paraId="7A7AAA9C" w14:textId="29FEAFB2" w:rsidR="00932C92" w:rsidRDefault="00932C92" w:rsidP="007B0881">
            <w:r>
              <w:t>0xFFFF: no frequency stored</w:t>
            </w:r>
          </w:p>
          <w:p w14:paraId="41C16A0C" w14:textId="6B77D845" w:rsidR="00932C92" w:rsidRDefault="00932C92" w:rsidP="007B0881">
            <w:r>
              <w:t>0-6250: ATU frequency passed by Thetis during TX</w:t>
            </w:r>
          </w:p>
        </w:tc>
      </w:tr>
      <w:tr w:rsidR="00932C92" w14:paraId="3619778C" w14:textId="77777777" w:rsidTr="00932C92">
        <w:tc>
          <w:tcPr>
            <w:tcW w:w="1413" w:type="dxa"/>
          </w:tcPr>
          <w:p w14:paraId="79285FCD" w14:textId="73779DD3" w:rsidR="00932C92" w:rsidRDefault="00932C92" w:rsidP="007B0881">
            <w:r>
              <w:t>byte</w:t>
            </w:r>
          </w:p>
        </w:tc>
        <w:tc>
          <w:tcPr>
            <w:tcW w:w="2268" w:type="dxa"/>
          </w:tcPr>
          <w:p w14:paraId="6CB23975" w14:textId="3373DC46" w:rsidR="00932C92" w:rsidRDefault="00932C92" w:rsidP="007B0881">
            <w:proofErr w:type="spellStart"/>
            <w:r>
              <w:t>GAntenna</w:t>
            </w:r>
            <w:proofErr w:type="spellEnd"/>
          </w:p>
        </w:tc>
        <w:tc>
          <w:tcPr>
            <w:tcW w:w="5334" w:type="dxa"/>
          </w:tcPr>
          <w:p w14:paraId="014C4625" w14:textId="37854E1F" w:rsidR="00932C92" w:rsidRDefault="00932C92" w:rsidP="007B0881">
            <w:r>
              <w:t>Antenna number (</w:t>
            </w:r>
            <w:r w:rsidR="007F0B24">
              <w:t>1-3</w:t>
            </w:r>
            <w:r>
              <w:t>)</w:t>
            </w:r>
          </w:p>
          <w:p w14:paraId="0C533E9C" w14:textId="722DF403" w:rsidR="00932C92" w:rsidRDefault="00932C92" w:rsidP="007B0881">
            <w:r>
              <w:t>=0 if not set</w:t>
            </w:r>
          </w:p>
        </w:tc>
      </w:tr>
      <w:tr w:rsidR="007F0B24" w14:paraId="61303F6F" w14:textId="77777777" w:rsidTr="00932C92">
        <w:tc>
          <w:tcPr>
            <w:tcW w:w="1413" w:type="dxa"/>
          </w:tcPr>
          <w:p w14:paraId="0BB53CC8" w14:textId="12FE7BB7" w:rsidR="007F0B24" w:rsidRDefault="007F0B24" w:rsidP="007B0881">
            <w:r>
              <w:t>bool</w:t>
            </w:r>
          </w:p>
        </w:tc>
        <w:tc>
          <w:tcPr>
            <w:tcW w:w="2268" w:type="dxa"/>
          </w:tcPr>
          <w:p w14:paraId="42E96925" w14:textId="41EA6DA6" w:rsidR="007F0B24" w:rsidRDefault="007F0B24" w:rsidP="007B0881">
            <w:proofErr w:type="spellStart"/>
            <w:r>
              <w:t>GFrequencySet</w:t>
            </w:r>
            <w:proofErr w:type="spellEnd"/>
          </w:p>
        </w:tc>
        <w:tc>
          <w:tcPr>
            <w:tcW w:w="5334" w:type="dxa"/>
          </w:tcPr>
          <w:p w14:paraId="0F739BE4" w14:textId="13A7D655" w:rsidR="007F0B24" w:rsidRDefault="007F0B24" w:rsidP="007B0881">
            <w:r>
              <w:t>True if a frequency has been set by THETIS</w:t>
            </w:r>
          </w:p>
        </w:tc>
      </w:tr>
      <w:tr w:rsidR="00932C92" w14:paraId="61180416" w14:textId="77777777" w:rsidTr="00932C92">
        <w:tc>
          <w:tcPr>
            <w:tcW w:w="1413" w:type="dxa"/>
          </w:tcPr>
          <w:p w14:paraId="4428F075" w14:textId="582D5B55" w:rsidR="00932C92" w:rsidRDefault="00932C92" w:rsidP="007B0881">
            <w:r>
              <w:t>bool</w:t>
            </w:r>
          </w:p>
        </w:tc>
        <w:tc>
          <w:tcPr>
            <w:tcW w:w="2268" w:type="dxa"/>
          </w:tcPr>
          <w:p w14:paraId="0A0C049D" w14:textId="21707593" w:rsidR="00932C92" w:rsidRDefault="00932C92" w:rsidP="007B0881">
            <w:proofErr w:type="spellStart"/>
            <w:r>
              <w:t>G</w:t>
            </w:r>
            <w:r w:rsidR="001946BD">
              <w:t>PC</w:t>
            </w:r>
            <w:r>
              <w:t>TuneActive</w:t>
            </w:r>
            <w:proofErr w:type="spellEnd"/>
          </w:p>
        </w:tc>
        <w:tc>
          <w:tcPr>
            <w:tcW w:w="5334" w:type="dxa"/>
          </w:tcPr>
          <w:p w14:paraId="0A19AAD8" w14:textId="031EDEC6" w:rsidR="00932C92" w:rsidRDefault="00932C92" w:rsidP="007B0881">
            <w:r>
              <w:t>If true, a TUNE is happening</w:t>
            </w:r>
          </w:p>
        </w:tc>
      </w:tr>
      <w:tr w:rsidR="00932C92" w14:paraId="053B7B37" w14:textId="77777777" w:rsidTr="00932C92">
        <w:tc>
          <w:tcPr>
            <w:tcW w:w="1413" w:type="dxa"/>
          </w:tcPr>
          <w:p w14:paraId="46711B37" w14:textId="02354FA8" w:rsidR="00932C92" w:rsidRDefault="00932C92" w:rsidP="007B0881">
            <w:r>
              <w:t>bool</w:t>
            </w:r>
          </w:p>
        </w:tc>
        <w:tc>
          <w:tcPr>
            <w:tcW w:w="2268" w:type="dxa"/>
          </w:tcPr>
          <w:p w14:paraId="7161A238" w14:textId="1EF4B80B" w:rsidR="00932C92" w:rsidRDefault="00932C92" w:rsidP="007B0881">
            <w:proofErr w:type="spellStart"/>
            <w:r>
              <w:t>GPTTPressed</w:t>
            </w:r>
            <w:proofErr w:type="spellEnd"/>
          </w:p>
        </w:tc>
        <w:tc>
          <w:tcPr>
            <w:tcW w:w="5334" w:type="dxa"/>
          </w:tcPr>
          <w:p w14:paraId="49994391" w14:textId="1D2F03CF" w:rsidR="00932C92" w:rsidRDefault="00932C92" w:rsidP="007B0881">
            <w:r>
              <w:t>If true, PTT is pressed</w:t>
            </w:r>
          </w:p>
        </w:tc>
      </w:tr>
      <w:tr w:rsidR="00932C92" w14:paraId="3492B414" w14:textId="77777777" w:rsidTr="00932C92">
        <w:tc>
          <w:tcPr>
            <w:tcW w:w="1413" w:type="dxa"/>
          </w:tcPr>
          <w:p w14:paraId="09FC80F2" w14:textId="08C78040" w:rsidR="00932C92" w:rsidRDefault="00932C92" w:rsidP="007B0881">
            <w:r>
              <w:t>unsigned int</w:t>
            </w:r>
          </w:p>
        </w:tc>
        <w:tc>
          <w:tcPr>
            <w:tcW w:w="2268" w:type="dxa"/>
          </w:tcPr>
          <w:p w14:paraId="55F2A5B3" w14:textId="4E4CFE70" w:rsidR="00932C92" w:rsidRDefault="009D063A" w:rsidP="007B0881">
            <w:proofErr w:type="spellStart"/>
            <w:r>
              <w:t>GSo</w:t>
            </w:r>
            <w:r w:rsidR="00932C92">
              <w:t>l</w:t>
            </w:r>
            <w:r>
              <w:t>u</w:t>
            </w:r>
            <w:r w:rsidR="00932C92">
              <w:t>tionStartFreq</w:t>
            </w:r>
            <w:proofErr w:type="spellEnd"/>
          </w:p>
        </w:tc>
        <w:tc>
          <w:tcPr>
            <w:tcW w:w="5334" w:type="dxa"/>
          </w:tcPr>
          <w:p w14:paraId="58CBB11F" w14:textId="53FEBFD7" w:rsidR="00932C92" w:rsidRDefault="00932C92" w:rsidP="007B0881">
            <w:r>
              <w:t>Frequency (10KHz units) of 1</w:t>
            </w:r>
            <w:r w:rsidRPr="00932C92">
              <w:rPr>
                <w:vertAlign w:val="superscript"/>
              </w:rPr>
              <w:t>st</w:t>
            </w:r>
            <w:r>
              <w:t xml:space="preserve"> solution held in internal memory</w:t>
            </w:r>
          </w:p>
        </w:tc>
      </w:tr>
      <w:tr w:rsidR="009D063A" w14:paraId="6B7B361D" w14:textId="77777777" w:rsidTr="00932C92">
        <w:tc>
          <w:tcPr>
            <w:tcW w:w="1413" w:type="dxa"/>
          </w:tcPr>
          <w:p w14:paraId="1F27A00C" w14:textId="70D7EA5F" w:rsidR="009D063A" w:rsidRDefault="009D063A" w:rsidP="007B0881">
            <w:r>
              <w:t>bool</w:t>
            </w:r>
          </w:p>
        </w:tc>
        <w:tc>
          <w:tcPr>
            <w:tcW w:w="2268" w:type="dxa"/>
          </w:tcPr>
          <w:p w14:paraId="4E339FAF" w14:textId="15355021" w:rsidR="009D063A" w:rsidRDefault="009D063A" w:rsidP="007B0881">
            <w:proofErr w:type="spellStart"/>
            <w:r>
              <w:t>GTXAllowed</w:t>
            </w:r>
            <w:proofErr w:type="spellEnd"/>
          </w:p>
        </w:tc>
        <w:tc>
          <w:tcPr>
            <w:tcW w:w="5334" w:type="dxa"/>
          </w:tcPr>
          <w:p w14:paraId="2D81E6AD" w14:textId="2A54289E" w:rsidR="009D063A" w:rsidRDefault="009D063A" w:rsidP="009D063A">
            <w:r>
              <w:t>True if ATU solution should be sent when TX asserted</w:t>
            </w:r>
          </w:p>
        </w:tc>
      </w:tr>
      <w:tr w:rsidR="001946BD" w14:paraId="159AEAA5" w14:textId="77777777" w:rsidTr="00932C92">
        <w:tc>
          <w:tcPr>
            <w:tcW w:w="1413" w:type="dxa"/>
          </w:tcPr>
          <w:p w14:paraId="3FB08EC9" w14:textId="38FA8F5B" w:rsidR="001946BD" w:rsidRDefault="001946BD" w:rsidP="007B0881">
            <w:r>
              <w:t xml:space="preserve">bool </w:t>
            </w:r>
          </w:p>
        </w:tc>
        <w:tc>
          <w:tcPr>
            <w:tcW w:w="2268" w:type="dxa"/>
          </w:tcPr>
          <w:p w14:paraId="7362966C" w14:textId="77B1C46C" w:rsidR="001946BD" w:rsidRDefault="001946BD" w:rsidP="007B0881">
            <w:proofErr w:type="spellStart"/>
            <w:r>
              <w:t>GATUIsTuned</w:t>
            </w:r>
            <w:proofErr w:type="spellEnd"/>
          </w:p>
        </w:tc>
        <w:tc>
          <w:tcPr>
            <w:tcW w:w="5334" w:type="dxa"/>
          </w:tcPr>
          <w:p w14:paraId="2831B289" w14:textId="3E320ED9" w:rsidR="001946BD" w:rsidRDefault="001946BD" w:rsidP="009D063A">
            <w:r>
              <w:t>True if valid solution already set</w:t>
            </w:r>
          </w:p>
        </w:tc>
      </w:tr>
      <w:tr w:rsidR="00932C92" w14:paraId="4424BA9F" w14:textId="77777777" w:rsidTr="00932C92">
        <w:tc>
          <w:tcPr>
            <w:tcW w:w="1413" w:type="dxa"/>
          </w:tcPr>
          <w:p w14:paraId="018C91CC" w14:textId="64F809DC" w:rsidR="00932C92" w:rsidRDefault="00932C92" w:rsidP="007B0881">
            <w:r>
              <w:t>byte*</w:t>
            </w:r>
          </w:p>
        </w:tc>
        <w:tc>
          <w:tcPr>
            <w:tcW w:w="2268" w:type="dxa"/>
          </w:tcPr>
          <w:p w14:paraId="7B13450B" w14:textId="67FF2D2A" w:rsidR="00932C92" w:rsidRDefault="00932C92" w:rsidP="007B0881">
            <w:proofErr w:type="spellStart"/>
            <w:r>
              <w:t>GSolutionBuffer</w:t>
            </w:r>
            <w:proofErr w:type="spellEnd"/>
          </w:p>
        </w:tc>
        <w:tc>
          <w:tcPr>
            <w:tcW w:w="5334" w:type="dxa"/>
          </w:tcPr>
          <w:p w14:paraId="751443F8" w14:textId="77777777" w:rsidR="00932C92" w:rsidRDefault="00932C92" w:rsidP="007B0881">
            <w:r>
              <w:t>Block of tuning solutions buffered in internal memory</w:t>
            </w:r>
          </w:p>
          <w:p w14:paraId="6EE12B76" w14:textId="28D6333A" w:rsidR="00932C92" w:rsidRDefault="007F0B24" w:rsidP="007B0881">
            <w:r>
              <w:t>#define GSOLUTIONSIZE 3</w:t>
            </w:r>
          </w:p>
          <w:p w14:paraId="3C780253" w14:textId="128C3DF2" w:rsidR="007F0B24" w:rsidRDefault="007F0B24" w:rsidP="007B0881">
            <w:r>
              <w:t xml:space="preserve">#define VSOLUTIONCOUNT </w:t>
            </w:r>
            <w:r w:rsidR="00862BB9">
              <w:t>20</w:t>
            </w:r>
          </w:p>
          <w:p w14:paraId="47C23B91" w14:textId="77777777" w:rsidR="00932C92" w:rsidRDefault="00932C92" w:rsidP="00862BB9">
            <w:r>
              <w:t xml:space="preserve">No. of solutions held (buffer = </w:t>
            </w:r>
            <w:r w:rsidR="001946BD">
              <w:t>3*</w:t>
            </w:r>
            <w:r w:rsidR="00862BB9">
              <w:t>20</w:t>
            </w:r>
            <w:r>
              <w:t>)</w:t>
            </w:r>
          </w:p>
          <w:p w14:paraId="3731A605" w14:textId="77777777" w:rsidR="00862BB9" w:rsidRDefault="00862BB9" w:rsidP="00862BB9"/>
          <w:p w14:paraId="2D4CB8C6" w14:textId="13441DA3" w:rsidR="00862BB9" w:rsidRDefault="00862BB9" w:rsidP="00862BB9">
            <w:r>
              <w:t>(the logic being: do 2 x 32 byte reads)</w:t>
            </w:r>
          </w:p>
        </w:tc>
      </w:tr>
    </w:tbl>
    <w:p w14:paraId="14388815" w14:textId="62FE0437" w:rsidR="00932C92" w:rsidRDefault="00932C92" w:rsidP="007B0881"/>
    <w:p w14:paraId="05E24E1E" w14:textId="77777777" w:rsidR="00F60ADE" w:rsidRDefault="00327DDC" w:rsidP="00F60ADE">
      <w:pPr>
        <w:keepNext/>
        <w:jc w:val="center"/>
      </w:pPr>
      <w:r>
        <w:object w:dxaOrig="6646" w:dyaOrig="9881" w14:anchorId="25DA4CEB">
          <v:shape id="_x0000_i1035" type="#_x0000_t75" style="width:332.15pt;height:493.8pt" o:ole="">
            <v:imagedata r:id="rId30" o:title=""/>
          </v:shape>
          <o:OLEObject Type="Embed" ProgID="Excel.Sheet.12" ShapeID="_x0000_i1035" DrawAspect="Content" ObjectID="_1639745470"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62BB9">
        <w:rPr>
          <w:noProof/>
        </w:rPr>
        <w:t>5</w:t>
      </w:r>
      <w:r w:rsidR="007F0B24">
        <w:rPr>
          <w:noProof/>
        </w:rPr>
        <w:fldChar w:fldCharType="end"/>
      </w:r>
      <w:r>
        <w:t>: EEPROM Memory map</w:t>
      </w:r>
    </w:p>
    <w:p w14:paraId="3E350237" w14:textId="77777777" w:rsidR="007B0881" w:rsidRDefault="007B0881" w:rsidP="000B44F6"/>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641723">
            <w:pPr>
              <w:keepNext/>
              <w:rPr>
                <w:b/>
              </w:rPr>
            </w:pPr>
            <w:r w:rsidRPr="00B308AA">
              <w:rPr>
                <w:b/>
              </w:rPr>
              <w:t>Event</w:t>
            </w:r>
          </w:p>
        </w:tc>
        <w:tc>
          <w:tcPr>
            <w:tcW w:w="5619" w:type="dxa"/>
          </w:tcPr>
          <w:p w14:paraId="6E04B135" w14:textId="77777777" w:rsidR="00CE31B6" w:rsidRPr="00B308AA" w:rsidRDefault="00CE31B6" w:rsidP="00641723">
            <w:pPr>
              <w:keepNext/>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641723">
            <w:pPr>
              <w:keepNext/>
            </w:pPr>
            <w:r>
              <w:t>When TX asserted</w:t>
            </w:r>
          </w:p>
        </w:tc>
        <w:tc>
          <w:tcPr>
            <w:tcW w:w="5619" w:type="dxa"/>
          </w:tcPr>
          <w:p w14:paraId="1AE2B3BE" w14:textId="5932A5D8" w:rsidR="00641723" w:rsidRDefault="00641723" w:rsidP="00641723">
            <w:pPr>
              <w:keepNext/>
            </w:pPr>
            <w:r>
              <w:t>If existing solution already driven: no action</w:t>
            </w:r>
          </w:p>
          <w:p w14:paraId="06163C92" w14:textId="77777777" w:rsidR="00641723" w:rsidRDefault="00641723" w:rsidP="00641723">
            <w:pPr>
              <w:keepNext/>
            </w:pPr>
          </w:p>
          <w:p w14:paraId="67FF2B78" w14:textId="77777777" w:rsidR="00CE31B6" w:rsidRDefault="00CE31B6" w:rsidP="00641723">
            <w:pPr>
              <w:keepNext/>
            </w:pPr>
            <w:r>
              <w:t>If new solution ready to go: drive solution to relays</w:t>
            </w:r>
          </w:p>
          <w:p w14:paraId="4333836B" w14:textId="77777777" w:rsidR="00CE31B6" w:rsidRDefault="00CE31B6" w:rsidP="00641723">
            <w:pPr>
              <w:keepNext/>
            </w:pPr>
          </w:p>
          <w:p w14:paraId="2A457E22" w14:textId="77777777" w:rsidR="00CE31B6" w:rsidRDefault="00CE31B6" w:rsidP="00641723">
            <w:pPr>
              <w:keepNext/>
            </w:pPr>
            <w:r>
              <w:t>If “Tune in progress” set: commence tune</w:t>
            </w:r>
          </w:p>
          <w:p w14:paraId="4704A529" w14:textId="77777777" w:rsidR="00CE31B6" w:rsidRDefault="00CE31B6" w:rsidP="00641723">
            <w:pPr>
              <w:keepNext/>
            </w:pPr>
          </w:p>
          <w:p w14:paraId="1840E253" w14:textId="77777777" w:rsidR="00CE31B6" w:rsidRDefault="00CE31B6" w:rsidP="00641723">
            <w:pPr>
              <w:keepNext/>
            </w:pPr>
            <w:r>
              <w:t>Set “TX in progress” flag</w:t>
            </w:r>
          </w:p>
        </w:tc>
      </w:tr>
      <w:tr w:rsidR="00CE31B6" w14:paraId="1A1CD5F6" w14:textId="77777777" w:rsidTr="00641723">
        <w:trPr>
          <w:cantSplit/>
        </w:trPr>
        <w:tc>
          <w:tcPr>
            <w:tcW w:w="3397" w:type="dxa"/>
          </w:tcPr>
          <w:p w14:paraId="3FD6890E" w14:textId="77777777" w:rsidR="00CE31B6" w:rsidRDefault="00CE31B6" w:rsidP="00641723">
            <w:pPr>
              <w:keepNext/>
            </w:pPr>
            <w:r>
              <w:t xml:space="preserve">When TX </w:t>
            </w:r>
            <w:proofErr w:type="spellStart"/>
            <w:r>
              <w:t>deasserted</w:t>
            </w:r>
            <w:proofErr w:type="spellEnd"/>
          </w:p>
        </w:tc>
        <w:tc>
          <w:tcPr>
            <w:tcW w:w="5619" w:type="dxa"/>
          </w:tcPr>
          <w:p w14:paraId="2454B5FB" w14:textId="77777777" w:rsidR="00CE31B6" w:rsidRDefault="00CE31B6" w:rsidP="00641723">
            <w:pPr>
              <w:keepNext/>
            </w:pPr>
            <w:r>
              <w:t>Clear “TX in progress” flag</w:t>
            </w:r>
          </w:p>
          <w:p w14:paraId="60D61421" w14:textId="77777777" w:rsidR="00CE31B6" w:rsidRDefault="00CE31B6" w:rsidP="00641723">
            <w:pPr>
              <w:keepNext/>
            </w:pPr>
            <w:r>
              <w:t>Clear “tune in progress” flag</w:t>
            </w:r>
          </w:p>
          <w:p w14:paraId="0FCF2DCD" w14:textId="77777777" w:rsidR="00CE31B6" w:rsidRDefault="00CE31B6" w:rsidP="00641723">
            <w:pPr>
              <w:keepNext/>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641723">
            <w:pPr>
              <w:keepNext/>
            </w:pPr>
            <w:r>
              <w:t>When new frequency received</w:t>
            </w:r>
          </w:p>
        </w:tc>
        <w:tc>
          <w:tcPr>
            <w:tcW w:w="5619" w:type="dxa"/>
          </w:tcPr>
          <w:p w14:paraId="47DE2495" w14:textId="7BF5BE1F" w:rsidR="00F46112" w:rsidRDefault="00F46112" w:rsidP="00641723">
            <w:pPr>
              <w:keepNext/>
            </w:pPr>
            <w:r>
              <w:t>If already in TX – wait until TX completed</w:t>
            </w:r>
          </w:p>
          <w:p w14:paraId="1D8BA612" w14:textId="77777777" w:rsidR="00F46112" w:rsidRDefault="00F46112" w:rsidP="00641723">
            <w:pPr>
              <w:keepNext/>
            </w:pPr>
          </w:p>
          <w:p w14:paraId="0C8F7BDA" w14:textId="7E4212F4" w:rsidR="00CE31B6" w:rsidRDefault="00CE31B6" w:rsidP="00641723">
            <w:pPr>
              <w:keepNext/>
            </w:pPr>
            <w:r>
              <w:t xml:space="preserve">If new frequency within 100KHz of edges of data available: </w:t>
            </w:r>
          </w:p>
          <w:p w14:paraId="778F0A5F" w14:textId="77777777" w:rsidR="00CE31B6" w:rsidRDefault="00CE31B6" w:rsidP="00641723">
            <w:pPr>
              <w:keepNext/>
              <w:ind w:left="720"/>
            </w:pPr>
            <w:r>
              <w:t>Read out batch of tuning solutions centred at current frequency</w:t>
            </w:r>
          </w:p>
          <w:p w14:paraId="458DD6D9" w14:textId="77777777" w:rsidR="00CE31B6" w:rsidRDefault="00CE31B6" w:rsidP="00641723">
            <w:pPr>
              <w:keepNext/>
              <w:ind w:left="720"/>
            </w:pPr>
            <w:r>
              <w:t>Disable TX interrupt while reading</w:t>
            </w:r>
          </w:p>
          <w:p w14:paraId="6D7811E1" w14:textId="77777777" w:rsidR="00CE31B6" w:rsidRDefault="00CE31B6" w:rsidP="00641723">
            <w:pPr>
              <w:keepNext/>
            </w:pPr>
          </w:p>
          <w:p w14:paraId="07114230" w14:textId="77777777" w:rsidR="00CE31B6" w:rsidRDefault="00CE31B6" w:rsidP="00641723">
            <w:pPr>
              <w:keepNext/>
            </w:pPr>
            <w:r>
              <w:t>Select closest solution or bypass</w:t>
            </w:r>
          </w:p>
          <w:p w14:paraId="3252D6C8" w14:textId="6362A747" w:rsidR="00641723" w:rsidRDefault="00641723" w:rsidP="00641723">
            <w:pPr>
              <w:keepNext/>
            </w:pPr>
            <w:r>
              <w:t>Send CAT message with solution available/not available</w:t>
            </w:r>
          </w:p>
        </w:tc>
      </w:tr>
      <w:tr w:rsidR="00CE31B6" w14:paraId="4DC01351" w14:textId="77777777" w:rsidTr="00641723">
        <w:trPr>
          <w:cantSplit/>
        </w:trPr>
        <w:tc>
          <w:tcPr>
            <w:tcW w:w="3397" w:type="dxa"/>
          </w:tcPr>
          <w:p w14:paraId="26C8CD81" w14:textId="302E5168" w:rsidR="00CE31B6" w:rsidRDefault="00CE31B6" w:rsidP="00641723">
            <w:pPr>
              <w:keepNext/>
            </w:pPr>
            <w:r>
              <w:t>When new antenna received</w:t>
            </w:r>
          </w:p>
        </w:tc>
        <w:tc>
          <w:tcPr>
            <w:tcW w:w="5619" w:type="dxa"/>
          </w:tcPr>
          <w:p w14:paraId="008099C5" w14:textId="77777777" w:rsidR="00CE31B6" w:rsidRDefault="00CE31B6" w:rsidP="00641723">
            <w:pPr>
              <w:keepNext/>
            </w:pPr>
            <w:r>
              <w:t>Read out tuning solutions for antenna N around current frequency</w:t>
            </w:r>
          </w:p>
          <w:p w14:paraId="6097CE1E" w14:textId="77777777" w:rsidR="00CE31B6" w:rsidRDefault="00CE31B6" w:rsidP="00641723">
            <w:pPr>
              <w:keepNext/>
            </w:pPr>
          </w:p>
          <w:p w14:paraId="3ACB2D8A" w14:textId="77777777" w:rsidR="00CE31B6" w:rsidRDefault="00CE31B6" w:rsidP="00641723">
            <w:pPr>
              <w:keepNext/>
            </w:pPr>
            <w:r>
              <w:t>Disable TX interrupt while reading</w:t>
            </w:r>
          </w:p>
          <w:p w14:paraId="1F9EE7DE" w14:textId="77777777" w:rsidR="00CE31B6" w:rsidRDefault="00CE31B6" w:rsidP="00641723">
            <w:pPr>
              <w:keepNext/>
            </w:pPr>
          </w:p>
          <w:p w14:paraId="735E4016" w14:textId="77777777" w:rsidR="00CE31B6" w:rsidRDefault="00CE31B6" w:rsidP="00641723">
            <w:pPr>
              <w:keepNext/>
            </w:pPr>
            <w:r>
              <w:t>Select closest solution or bypass</w:t>
            </w:r>
          </w:p>
          <w:p w14:paraId="2E31F63B" w14:textId="01CD7592" w:rsidR="00641723" w:rsidRDefault="00641723" w:rsidP="00641723">
            <w:pPr>
              <w:keepNext/>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641723">
            <w:pPr>
              <w:keepNext/>
            </w:pPr>
            <w:r>
              <w:t>When ATU enable received</w:t>
            </w:r>
          </w:p>
        </w:tc>
        <w:tc>
          <w:tcPr>
            <w:tcW w:w="5619" w:type="dxa"/>
          </w:tcPr>
          <w:p w14:paraId="32FB8EEF" w14:textId="77777777" w:rsidR="00CE31B6" w:rsidRDefault="00CE31B6" w:rsidP="00641723">
            <w:pPr>
              <w:keepNext/>
            </w:pPr>
            <w:r>
              <w:t>Treat as a new antenna</w:t>
            </w:r>
          </w:p>
        </w:tc>
      </w:tr>
      <w:tr w:rsidR="00CE31B6" w14:paraId="1BFCEBE4" w14:textId="77777777" w:rsidTr="00641723">
        <w:trPr>
          <w:cantSplit/>
        </w:trPr>
        <w:tc>
          <w:tcPr>
            <w:tcW w:w="3397" w:type="dxa"/>
          </w:tcPr>
          <w:p w14:paraId="61F35EC5" w14:textId="77777777" w:rsidR="00CE31B6" w:rsidRDefault="00CE31B6" w:rsidP="00641723">
            <w:pPr>
              <w:keepNext/>
            </w:pPr>
            <w:r>
              <w:t>When ATU Disable received</w:t>
            </w:r>
          </w:p>
        </w:tc>
        <w:tc>
          <w:tcPr>
            <w:tcW w:w="5619" w:type="dxa"/>
          </w:tcPr>
          <w:p w14:paraId="50879DD5" w14:textId="77777777" w:rsidR="00CE31B6" w:rsidRDefault="00CE31B6" w:rsidP="00641723">
            <w:pPr>
              <w:keepNext/>
            </w:pPr>
            <w:r>
              <w:t>Drive “bypass” setting to ATU</w:t>
            </w:r>
          </w:p>
          <w:p w14:paraId="7DBECE4A" w14:textId="77777777" w:rsidR="00CE31B6" w:rsidRDefault="00CE31B6" w:rsidP="00641723">
            <w:pPr>
              <w:keepNext/>
            </w:pPr>
            <w:r>
              <w:t>Set flag</w:t>
            </w:r>
          </w:p>
        </w:tc>
      </w:tr>
      <w:tr w:rsidR="00CE31B6" w14:paraId="14349209" w14:textId="77777777" w:rsidTr="00641723">
        <w:trPr>
          <w:cantSplit/>
        </w:trPr>
        <w:tc>
          <w:tcPr>
            <w:tcW w:w="3397" w:type="dxa"/>
          </w:tcPr>
          <w:p w14:paraId="50F238CF" w14:textId="77777777" w:rsidR="00CE31B6" w:rsidRDefault="00CE31B6" w:rsidP="00641723">
            <w:pPr>
              <w:keepNext/>
            </w:pPr>
            <w:r>
              <w:t>When “TUNE start” message received</w:t>
            </w:r>
          </w:p>
        </w:tc>
        <w:tc>
          <w:tcPr>
            <w:tcW w:w="5619" w:type="dxa"/>
          </w:tcPr>
          <w:p w14:paraId="777A32C4" w14:textId="77777777" w:rsidR="00CE31B6" w:rsidRDefault="00CE31B6" w:rsidP="00641723">
            <w:pPr>
              <w:keepNext/>
            </w:pPr>
            <w:r>
              <w:t>Set “tune in progress” flag</w:t>
            </w:r>
          </w:p>
          <w:p w14:paraId="25FA73AE" w14:textId="77777777" w:rsidR="00CE31B6" w:rsidRDefault="00CE31B6" w:rsidP="00641723">
            <w:pPr>
              <w:keepNext/>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641723">
            <w:pPr>
              <w:keepNext/>
            </w:pPr>
            <w:r>
              <w:t>When “TUNE end” message received</w:t>
            </w:r>
          </w:p>
        </w:tc>
        <w:tc>
          <w:tcPr>
            <w:tcW w:w="5619" w:type="dxa"/>
          </w:tcPr>
          <w:p w14:paraId="21F6B9B9" w14:textId="77777777" w:rsidR="00CE31B6" w:rsidRDefault="00CE31B6" w:rsidP="00641723">
            <w:pPr>
              <w:keepNext/>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641723">
            <w:pPr>
              <w:keepNext/>
            </w:pPr>
            <w:r>
              <w:t>When TUNE algorithm complete</w:t>
            </w:r>
          </w:p>
        </w:tc>
        <w:tc>
          <w:tcPr>
            <w:tcW w:w="5619" w:type="dxa"/>
          </w:tcPr>
          <w:p w14:paraId="0EDB8985" w14:textId="77777777" w:rsidR="00CE31B6" w:rsidRDefault="00CE31B6" w:rsidP="00641723">
            <w:pPr>
              <w:keepNext/>
            </w:pPr>
            <w:r>
              <w:t>Store solution to EEPROM</w:t>
            </w:r>
          </w:p>
          <w:p w14:paraId="17376765" w14:textId="77777777" w:rsidR="00CE31B6" w:rsidRDefault="00CE31B6" w:rsidP="00641723">
            <w:pPr>
              <w:keepNext/>
            </w:pPr>
            <w:r>
              <w:t>Report success after store complete</w:t>
            </w:r>
          </w:p>
        </w:tc>
      </w:tr>
      <w:tr w:rsidR="00CE31B6" w14:paraId="77DE034D" w14:textId="77777777" w:rsidTr="00641723">
        <w:trPr>
          <w:cantSplit/>
        </w:trPr>
        <w:tc>
          <w:tcPr>
            <w:tcW w:w="3397" w:type="dxa"/>
          </w:tcPr>
          <w:p w14:paraId="11E07064" w14:textId="77777777" w:rsidR="00CE31B6" w:rsidRDefault="00CE31B6" w:rsidP="00641723">
            <w:pPr>
              <w:keepNext/>
            </w:pPr>
            <w:r>
              <w:t>If L/C fine tune CAT message received</w:t>
            </w:r>
          </w:p>
        </w:tc>
        <w:tc>
          <w:tcPr>
            <w:tcW w:w="5619" w:type="dxa"/>
          </w:tcPr>
          <w:p w14:paraId="6A44572F" w14:textId="77777777" w:rsidR="00CE31B6" w:rsidRDefault="00CE31B6" w:rsidP="00641723">
            <w:pPr>
              <w:keepNext/>
            </w:pPr>
            <w:r>
              <w:t>Adjust L/C setting</w:t>
            </w:r>
          </w:p>
          <w:p w14:paraId="5AD1A261" w14:textId="77777777" w:rsidR="00CE31B6" w:rsidRDefault="00CE31B6" w:rsidP="00641723">
            <w:pPr>
              <w:keepNext/>
            </w:pPr>
          </w:p>
          <w:p w14:paraId="374F4A31" w14:textId="6FC16837" w:rsidR="00CE31B6" w:rsidRDefault="00F46112" w:rsidP="00F46112">
            <w:pPr>
              <w:keepNext/>
            </w:pPr>
            <w:r>
              <w:t>Do not re-store</w:t>
            </w:r>
          </w:p>
        </w:tc>
      </w:tr>
      <w:tr w:rsidR="00CE31B6" w14:paraId="61DE249F" w14:textId="77777777" w:rsidTr="00641723">
        <w:trPr>
          <w:cantSplit/>
        </w:trPr>
        <w:tc>
          <w:tcPr>
            <w:tcW w:w="3397" w:type="dxa"/>
          </w:tcPr>
          <w:p w14:paraId="1B31A872" w14:textId="77777777" w:rsidR="00CE31B6" w:rsidRDefault="00CE31B6" w:rsidP="00641723">
            <w:pPr>
              <w:keepNext/>
            </w:pPr>
            <w:r>
              <w:t>When erase received for ant N</w:t>
            </w:r>
          </w:p>
        </w:tc>
        <w:tc>
          <w:tcPr>
            <w:tcW w:w="5619" w:type="dxa"/>
          </w:tcPr>
          <w:p w14:paraId="5B17E079" w14:textId="77777777" w:rsidR="00CE31B6" w:rsidRDefault="00CE31B6" w:rsidP="00641723">
            <w:pPr>
              <w:keepNext/>
            </w:pPr>
            <w:r>
              <w:t>Erase the block of data for that antenna</w:t>
            </w:r>
          </w:p>
          <w:p w14:paraId="3E0B719A" w14:textId="77777777" w:rsidR="00CE31B6" w:rsidRDefault="00CE31B6" w:rsidP="00641723">
            <w:pPr>
              <w:keepNext/>
            </w:pPr>
          </w:p>
          <w:p w14:paraId="5811ED25" w14:textId="77777777" w:rsidR="00CE31B6" w:rsidRDefault="00CE31B6" w:rsidP="00641723">
            <w:pPr>
              <w:keepNext/>
            </w:pPr>
            <w:r>
              <w:t>If same antenna currently selected:</w:t>
            </w:r>
          </w:p>
          <w:p w14:paraId="42C39A3B" w14:textId="77777777" w:rsidR="00CE31B6" w:rsidRDefault="00CE31B6" w:rsidP="00641723">
            <w:pPr>
              <w:keepNext/>
            </w:pPr>
            <w:r>
              <w:tab/>
              <w:t>set solution to use = bypass</w:t>
            </w:r>
          </w:p>
          <w:p w14:paraId="366BA16A" w14:textId="77777777" w:rsidR="00CE31B6" w:rsidRDefault="00CE31B6" w:rsidP="00641723">
            <w:pPr>
              <w:keepNext/>
            </w:pPr>
            <w:r>
              <w:tab/>
              <w:t>clear RAM copy of tuning solutions</w:t>
            </w:r>
          </w:p>
          <w:p w14:paraId="043346A7" w14:textId="77777777" w:rsidR="00536B96" w:rsidRDefault="00536B96" w:rsidP="00641723">
            <w:pPr>
              <w:keepNext/>
            </w:pPr>
          </w:p>
          <w:p w14:paraId="65009196" w14:textId="6B0F001A" w:rsidR="00536B96" w:rsidRDefault="00536B96" w:rsidP="00641723">
            <w:pPr>
              <w:keepNext/>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35pt;height:494.5pt" o:ole="">
            <v:imagedata r:id="rId32" o:title=""/>
          </v:shape>
          <o:OLEObject Type="Embed" ProgID="Visio.Drawing.11" ShapeID="_x0000_i1036" DrawAspect="Content" ObjectID="_1639745471" r:id="rId33"/>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 xml:space="preserve">26 way ribbon cable; the relay network made from </w:t>
      </w:r>
      <w:proofErr w:type="spellStart"/>
      <w:r>
        <w:t>e</w:t>
      </w:r>
      <w:r w:rsidR="00C24B74">
        <w:t>b</w:t>
      </w:r>
      <w:r>
        <w:t>ay</w:t>
      </w:r>
      <w:proofErr w:type="spellEnd"/>
      <w:r>
        <w:t xml:space="preserve">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 xml:space="preserve">All relays are active low drive. The L/C relays are </w:t>
      </w:r>
      <w:proofErr w:type="spellStart"/>
      <w:r>
        <w:t>opto</w:t>
      </w:r>
      <w:proofErr w:type="spellEnd"/>
      <w:r>
        <w:t xml:space="preserve">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w:t>
      </w:r>
      <w:proofErr w:type="spellStart"/>
      <w:r>
        <w:t>ebay</w:t>
      </w:r>
      <w:proofErr w:type="spellEnd"/>
      <w:r>
        <w:t xml:space="preserve">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 xml:space="preserve">High/Low Z </w:t>
            </w:r>
            <w:proofErr w:type="spellStart"/>
            <w:r>
              <w:t>sw</w:t>
            </w:r>
            <w:proofErr w:type="spellEnd"/>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 xml:space="preserve">High/Low Z </w:t>
            </w:r>
            <w:proofErr w:type="spellStart"/>
            <w:r>
              <w:t>sw</w:t>
            </w:r>
            <w:proofErr w:type="spellEnd"/>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 xml:space="preserve">High/Low Z </w:t>
            </w:r>
            <w:proofErr w:type="spellStart"/>
            <w:r>
              <w:t>sw</w:t>
            </w:r>
            <w:proofErr w:type="spellEnd"/>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 xml:space="preserve">High/Low Z </w:t>
            </w:r>
            <w:proofErr w:type="spellStart"/>
            <w:r>
              <w:t>sw</w:t>
            </w:r>
            <w:proofErr w:type="spellEnd"/>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 xml:space="preserve">Buy </w:t>
      </w:r>
      <w:proofErr w:type="spellStart"/>
      <w:r>
        <w:t>eeprom</w:t>
      </w:r>
      <w:proofErr w:type="spellEnd"/>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29B34D4F" w14:textId="4F4FB2D4" w:rsidR="00DD5D3D" w:rsidRDefault="00686B25" w:rsidP="00686B25">
      <w:pPr>
        <w:pStyle w:val="Heading2"/>
      </w:pPr>
      <w:r>
        <w:t>Thetis</w:t>
      </w:r>
    </w:p>
    <w:p w14:paraId="4D4B3533" w14:textId="60A23AEB" w:rsidR="00686B25" w:rsidRDefault="00686B25" w:rsidP="00686B25">
      <w:pPr>
        <w:pStyle w:val="ListParagraph"/>
        <w:numPr>
          <w:ilvl w:val="0"/>
          <w:numId w:val="14"/>
        </w:numPr>
      </w:pPr>
      <w:r>
        <w:t>Add CAT command serial interface (2x .cs files) for Aries (best to add one for Ganymed</w:t>
      </w:r>
      <w:r w:rsidR="00D55B0D">
        <w:t>e</w:t>
      </w:r>
      <w:r>
        <w:t xml:space="preserve"> at the same time)</w:t>
      </w:r>
    </w:p>
    <w:p w14:paraId="18D5406E" w14:textId="2E1763EB" w:rsidR="00686B25" w:rsidRDefault="00EA56D6" w:rsidP="00686B25">
      <w:pPr>
        <w:pStyle w:val="ListParagraph"/>
        <w:numPr>
          <w:ilvl w:val="0"/>
          <w:numId w:val="14"/>
        </w:numPr>
      </w:pPr>
      <w:proofErr w:type="spellStart"/>
      <w:r>
        <w:t>s</w:t>
      </w:r>
      <w:r w:rsidR="00686B25">
        <w:t>etup.cs</w:t>
      </w:r>
      <w:proofErr w:type="spellEnd"/>
    </w:p>
    <w:p w14:paraId="70260658" w14:textId="1F158D2A" w:rsidR="00686B25" w:rsidRDefault="00686B25" w:rsidP="00686B25">
      <w:pPr>
        <w:pStyle w:val="ListParagraph"/>
        <w:numPr>
          <w:ilvl w:val="1"/>
          <w:numId w:val="14"/>
        </w:numPr>
      </w:pPr>
      <w:r>
        <w:t>Add an Aries screen to setup</w:t>
      </w:r>
    </w:p>
    <w:p w14:paraId="2ABDA8A1" w14:textId="25851A89" w:rsidR="00686B25" w:rsidRDefault="00686B25" w:rsidP="00686B25">
      <w:pPr>
        <w:pStyle w:val="ListParagraph"/>
        <w:numPr>
          <w:ilvl w:val="1"/>
          <w:numId w:val="14"/>
        </w:numPr>
      </w:pPr>
      <w:r>
        <w:t>Add event handlers for “ATU enabled” buttons</w:t>
      </w:r>
    </w:p>
    <w:p w14:paraId="6B65AF28" w14:textId="2BDBCFBF" w:rsidR="00686B25" w:rsidRDefault="00686B25" w:rsidP="00686B25">
      <w:pPr>
        <w:pStyle w:val="ListParagraph"/>
        <w:numPr>
          <w:ilvl w:val="1"/>
          <w:numId w:val="14"/>
        </w:numPr>
      </w:pPr>
      <w:r>
        <w:t>Add code to send CAT message when Erase pressed, and set status to “erasing”</w:t>
      </w:r>
    </w:p>
    <w:p w14:paraId="0825D2DA" w14:textId="481569F7" w:rsidR="00686B25" w:rsidRDefault="00686B25" w:rsidP="00686B25">
      <w:pPr>
        <w:pStyle w:val="ListParagraph"/>
        <w:numPr>
          <w:ilvl w:val="1"/>
          <w:numId w:val="14"/>
        </w:numPr>
      </w:pPr>
      <w:r>
        <w:t xml:space="preserve">Add </w:t>
      </w:r>
      <w:proofErr w:type="spellStart"/>
      <w:r>
        <w:t>setup.cs</w:t>
      </w:r>
      <w:proofErr w:type="spellEnd"/>
      <w:r>
        <w:t xml:space="preserve"> CAT command handler for erase response; clear status when done.</w:t>
      </w:r>
    </w:p>
    <w:p w14:paraId="788F16CC" w14:textId="1CAC38F1" w:rsidR="00686B25" w:rsidRDefault="00EA56D6" w:rsidP="00686B25">
      <w:pPr>
        <w:pStyle w:val="ListParagraph"/>
        <w:numPr>
          <w:ilvl w:val="0"/>
          <w:numId w:val="14"/>
        </w:numPr>
      </w:pPr>
      <w:proofErr w:type="spellStart"/>
      <w:r>
        <w:t>c</w:t>
      </w:r>
      <w:r w:rsidR="00686B25">
        <w:t>onsole.cs</w:t>
      </w:r>
      <w:proofErr w:type="spellEnd"/>
    </w:p>
    <w:p w14:paraId="0D94D44D" w14:textId="57C42D0B" w:rsidR="00686B25" w:rsidRDefault="00686B25" w:rsidP="00686B25">
      <w:pPr>
        <w:pStyle w:val="ListParagraph"/>
        <w:numPr>
          <w:ilvl w:val="1"/>
          <w:numId w:val="14"/>
        </w:numPr>
      </w:pPr>
      <w:r>
        <w:t>Add function to console for “ATU enabled” buttons in setup to be passed to the console</w:t>
      </w:r>
    </w:p>
    <w:p w14:paraId="1C00E367" w14:textId="0A34370F" w:rsidR="00686B25" w:rsidRDefault="00686B25" w:rsidP="00686B25">
      <w:pPr>
        <w:pStyle w:val="ListParagraph"/>
        <w:numPr>
          <w:ilvl w:val="1"/>
          <w:numId w:val="14"/>
        </w:numPr>
      </w:pPr>
      <w:r>
        <w:t>Add initialise code to set initial Aries state</w:t>
      </w:r>
    </w:p>
    <w:p w14:paraId="1030E6F6" w14:textId="5C4036E3" w:rsidR="00686B25" w:rsidRDefault="00686B25" w:rsidP="00686B25">
      <w:pPr>
        <w:pStyle w:val="ListParagraph"/>
        <w:numPr>
          <w:ilvl w:val="1"/>
          <w:numId w:val="14"/>
        </w:numPr>
      </w:pPr>
      <w:r>
        <w:t xml:space="preserve">Add ATU button to collapsed display able to show </w:t>
      </w:r>
      <w:r w:rsidR="00EA56D6">
        <w:t xml:space="preserve">ATU </w:t>
      </w:r>
      <w:r>
        <w:t>off, no solution, and solution set</w:t>
      </w:r>
    </w:p>
    <w:p w14:paraId="26869B07" w14:textId="26C30917" w:rsidR="00EA56D6" w:rsidRDefault="00EA56D6" w:rsidP="00686B25">
      <w:pPr>
        <w:pStyle w:val="ListParagraph"/>
        <w:numPr>
          <w:ilvl w:val="1"/>
          <w:numId w:val="14"/>
        </w:numPr>
      </w:pPr>
      <w:r>
        <w:t>(there is already a CAT message handler for tune success)</w:t>
      </w:r>
    </w:p>
    <w:p w14:paraId="234082A9" w14:textId="2C80D0B8" w:rsidR="00EA56D6" w:rsidRDefault="00EA56D6" w:rsidP="00686B25">
      <w:pPr>
        <w:pStyle w:val="ListParagraph"/>
        <w:numPr>
          <w:ilvl w:val="1"/>
          <w:numId w:val="14"/>
        </w:numPr>
      </w:pPr>
      <w:r>
        <w:t>Add code so when TUNE is pressed a message is sent</w:t>
      </w:r>
    </w:p>
    <w:p w14:paraId="64D3E155" w14:textId="526107E9" w:rsidR="00EA56D6" w:rsidRDefault="00EA56D6" w:rsidP="00686B25">
      <w:pPr>
        <w:pStyle w:val="ListParagraph"/>
        <w:numPr>
          <w:ilvl w:val="1"/>
          <w:numId w:val="14"/>
        </w:numPr>
      </w:pPr>
      <w:r>
        <w:t>Add code so when TX frequency changes by more than 10KHz a message is sent</w:t>
      </w:r>
    </w:p>
    <w:p w14:paraId="6F7951CE" w14:textId="1CFEF5C1" w:rsidR="00EA56D6" w:rsidRPr="00DD5D3D" w:rsidRDefault="00EA56D6" w:rsidP="00686B25">
      <w:pPr>
        <w:pStyle w:val="ListParagraph"/>
        <w:numPr>
          <w:ilvl w:val="1"/>
          <w:numId w:val="14"/>
        </w:numPr>
      </w:pPr>
      <w:r>
        <w:t>Add code to pick up antenna changes (either by setup change or band change)</w:t>
      </w:r>
    </w:p>
    <w:sectPr w:rsidR="00EA56D6" w:rsidRPr="00DD5D3D"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10"/>
  </w:num>
  <w:num w:numId="8">
    <w:abstractNumId w:val="11"/>
  </w:num>
  <w:num w:numId="9">
    <w:abstractNumId w:val="3"/>
  </w:num>
  <w:num w:numId="10">
    <w:abstractNumId w:val="0"/>
  </w:num>
  <w:num w:numId="11">
    <w:abstractNumId w:val="9"/>
  </w:num>
  <w:num w:numId="12">
    <w:abstractNumId w:val="2"/>
  </w:num>
  <w:num w:numId="13">
    <w:abstractNumId w:val="6"/>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474EF"/>
    <w:rsid w:val="00092484"/>
    <w:rsid w:val="000B44F6"/>
    <w:rsid w:val="0010119A"/>
    <w:rsid w:val="00155936"/>
    <w:rsid w:val="00162B94"/>
    <w:rsid w:val="001946BD"/>
    <w:rsid w:val="001B32EE"/>
    <w:rsid w:val="0021341F"/>
    <w:rsid w:val="00234994"/>
    <w:rsid w:val="00244819"/>
    <w:rsid w:val="002562FB"/>
    <w:rsid w:val="002A36E8"/>
    <w:rsid w:val="00327DDC"/>
    <w:rsid w:val="00374073"/>
    <w:rsid w:val="003C2403"/>
    <w:rsid w:val="003E4ECC"/>
    <w:rsid w:val="00430641"/>
    <w:rsid w:val="00496411"/>
    <w:rsid w:val="004C0763"/>
    <w:rsid w:val="004D7486"/>
    <w:rsid w:val="004E38CF"/>
    <w:rsid w:val="00521BE0"/>
    <w:rsid w:val="00536B96"/>
    <w:rsid w:val="006152F2"/>
    <w:rsid w:val="00634DEF"/>
    <w:rsid w:val="00641723"/>
    <w:rsid w:val="00686B25"/>
    <w:rsid w:val="00765EC7"/>
    <w:rsid w:val="0078009B"/>
    <w:rsid w:val="007B0881"/>
    <w:rsid w:val="007B51DB"/>
    <w:rsid w:val="007C4662"/>
    <w:rsid w:val="007F0B24"/>
    <w:rsid w:val="00862BB9"/>
    <w:rsid w:val="00877CB1"/>
    <w:rsid w:val="008E5C29"/>
    <w:rsid w:val="008F484B"/>
    <w:rsid w:val="0092548B"/>
    <w:rsid w:val="00932C92"/>
    <w:rsid w:val="0096085B"/>
    <w:rsid w:val="009853EB"/>
    <w:rsid w:val="009969B4"/>
    <w:rsid w:val="009B17D9"/>
    <w:rsid w:val="009D063A"/>
    <w:rsid w:val="00A13FB7"/>
    <w:rsid w:val="00A23726"/>
    <w:rsid w:val="00A472A2"/>
    <w:rsid w:val="00A5341F"/>
    <w:rsid w:val="00A61D56"/>
    <w:rsid w:val="00A92B2B"/>
    <w:rsid w:val="00AB3A3F"/>
    <w:rsid w:val="00AD69FB"/>
    <w:rsid w:val="00AE58DE"/>
    <w:rsid w:val="00AE6DD1"/>
    <w:rsid w:val="00B2364A"/>
    <w:rsid w:val="00B546E3"/>
    <w:rsid w:val="00B943A4"/>
    <w:rsid w:val="00BB1DD9"/>
    <w:rsid w:val="00BB296D"/>
    <w:rsid w:val="00BF441A"/>
    <w:rsid w:val="00C20066"/>
    <w:rsid w:val="00C24B74"/>
    <w:rsid w:val="00C74E91"/>
    <w:rsid w:val="00C96AFD"/>
    <w:rsid w:val="00CB115C"/>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F2B27"/>
    <w:rsid w:val="00E0335D"/>
    <w:rsid w:val="00E0492E"/>
    <w:rsid w:val="00E36070"/>
    <w:rsid w:val="00E52C21"/>
    <w:rsid w:val="00EA56D6"/>
    <w:rsid w:val="00EB6F68"/>
    <w:rsid w:val="00ED7BB6"/>
    <w:rsid w:val="00F26E16"/>
    <w:rsid w:val="00F36C6D"/>
    <w:rsid w:val="00F46112"/>
    <w:rsid w:val="00F46675"/>
    <w:rsid w:val="00F60ADE"/>
    <w:rsid w:val="00F774B6"/>
    <w:rsid w:val="00FA5A0B"/>
    <w:rsid w:val="00FB3B96"/>
    <w:rsid w:val="00FC4D8A"/>
    <w:rsid w:val="00FD21DB"/>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Excel_Worksheet10.xls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theme" Target="theme/theme1.xml"/><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EDC5D2-4E2D-4B5C-BF4A-0B8F06C7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TotalTime>
  <Pages>17</Pages>
  <Words>3462</Words>
  <Characters>19736</Characters>
  <Application>Microsoft Office Word</Application>
  <DocSecurity>0</DocSecurity>
  <Lines>164</Lines>
  <Paragraphs>46</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
      <vt:lpstr>Aries ATU</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Processor pin estimates</vt:lpstr>
      <vt:lpstr>    EEPROM</vt:lpstr>
      <vt:lpstr>    I/O Pin assignment</vt:lpstr>
      <vt:lpstr>    I2C Device Assignment</vt:lpstr>
      <vt:lpstr>I2C Race Issue</vt:lpstr>
      <vt:lpstr>    Race problem</vt:lpstr>
      <vt:lpstr>    Options for RAM storage</vt:lpstr>
      <vt:lpstr>    EEPROM Chip Interface</vt:lpstr>
      <vt:lpstr>VSWR Bridge</vt:lpstr>
      <vt:lpstr>EEPROM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    Thetis</vt:lpstr>
    </vt:vector>
  </TitlesOfParts>
  <Company/>
  <LinksUpToDate>false</LinksUpToDate>
  <CharactersWithSpaces>23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81</cp:revision>
  <cp:lastPrinted>2019-12-23T17:01:00Z</cp:lastPrinted>
  <dcterms:created xsi:type="dcterms:W3CDTF">2019-09-11T20:17:00Z</dcterms:created>
  <dcterms:modified xsi:type="dcterms:W3CDTF">2020-01-05T16:04:00Z</dcterms:modified>
</cp:coreProperties>
</file>